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415D6" w:rsidRDefault="008C3F69">
      <w:r>
        <w:object w:dxaOrig="11081" w:dyaOrig="14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3pt" o:ole="">
            <v:imagedata r:id="rId4" o:title=""/>
          </v:shape>
          <o:OLEObject Type="Embed" ProgID="Visio.Drawing.15" ShapeID="_x0000_i1025" DrawAspect="Content" ObjectID="_1552719807" r:id="rId5"/>
        </w:object>
      </w:r>
    </w:p>
    <w:sectPr w:rsidR="00E415D6" w:rsidSect="008C3F69">
      <w:pgSz w:w="12240" w:h="15840"/>
      <w:pgMar w:top="864" w:right="1440" w:bottom="864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F69"/>
    <w:rsid w:val="000000AA"/>
    <w:rsid w:val="000004D6"/>
    <w:rsid w:val="00002327"/>
    <w:rsid w:val="0000257A"/>
    <w:rsid w:val="00002BAE"/>
    <w:rsid w:val="00002C13"/>
    <w:rsid w:val="00002F8A"/>
    <w:rsid w:val="000039DB"/>
    <w:rsid w:val="0000402F"/>
    <w:rsid w:val="00004757"/>
    <w:rsid w:val="00004D4F"/>
    <w:rsid w:val="00004E78"/>
    <w:rsid w:val="00005148"/>
    <w:rsid w:val="00005D9E"/>
    <w:rsid w:val="0000740E"/>
    <w:rsid w:val="00007640"/>
    <w:rsid w:val="0001005F"/>
    <w:rsid w:val="000101C9"/>
    <w:rsid w:val="000105F6"/>
    <w:rsid w:val="000106F3"/>
    <w:rsid w:val="00011233"/>
    <w:rsid w:val="00012129"/>
    <w:rsid w:val="00012388"/>
    <w:rsid w:val="0001272E"/>
    <w:rsid w:val="00012E6D"/>
    <w:rsid w:val="00013D0E"/>
    <w:rsid w:val="000144B4"/>
    <w:rsid w:val="00015B9E"/>
    <w:rsid w:val="000162F5"/>
    <w:rsid w:val="00016626"/>
    <w:rsid w:val="00016B31"/>
    <w:rsid w:val="00016C81"/>
    <w:rsid w:val="00016EF8"/>
    <w:rsid w:val="000172B1"/>
    <w:rsid w:val="000179EF"/>
    <w:rsid w:val="00017BB2"/>
    <w:rsid w:val="00017C06"/>
    <w:rsid w:val="0002006E"/>
    <w:rsid w:val="00020310"/>
    <w:rsid w:val="00020DC1"/>
    <w:rsid w:val="00021936"/>
    <w:rsid w:val="000223B1"/>
    <w:rsid w:val="00022B8D"/>
    <w:rsid w:val="0002366D"/>
    <w:rsid w:val="000239C7"/>
    <w:rsid w:val="00023B01"/>
    <w:rsid w:val="00023BD5"/>
    <w:rsid w:val="00024021"/>
    <w:rsid w:val="0002463F"/>
    <w:rsid w:val="00024797"/>
    <w:rsid w:val="00024CD5"/>
    <w:rsid w:val="00024E47"/>
    <w:rsid w:val="000251B9"/>
    <w:rsid w:val="0002569A"/>
    <w:rsid w:val="0002575D"/>
    <w:rsid w:val="00025A00"/>
    <w:rsid w:val="00025AC2"/>
    <w:rsid w:val="00026EDA"/>
    <w:rsid w:val="00027032"/>
    <w:rsid w:val="00027480"/>
    <w:rsid w:val="0002798B"/>
    <w:rsid w:val="00027A89"/>
    <w:rsid w:val="0003032D"/>
    <w:rsid w:val="000303D4"/>
    <w:rsid w:val="00030B55"/>
    <w:rsid w:val="00031155"/>
    <w:rsid w:val="000322D1"/>
    <w:rsid w:val="000323FB"/>
    <w:rsid w:val="00032494"/>
    <w:rsid w:val="00032DC6"/>
    <w:rsid w:val="00032E1A"/>
    <w:rsid w:val="00035401"/>
    <w:rsid w:val="0003583C"/>
    <w:rsid w:val="00040697"/>
    <w:rsid w:val="00040992"/>
    <w:rsid w:val="00041080"/>
    <w:rsid w:val="00041A9F"/>
    <w:rsid w:val="00041BB5"/>
    <w:rsid w:val="00041FE2"/>
    <w:rsid w:val="0004275A"/>
    <w:rsid w:val="000429AD"/>
    <w:rsid w:val="000435C9"/>
    <w:rsid w:val="0004365B"/>
    <w:rsid w:val="00044B08"/>
    <w:rsid w:val="00044F27"/>
    <w:rsid w:val="00045E7C"/>
    <w:rsid w:val="000468FB"/>
    <w:rsid w:val="000469C1"/>
    <w:rsid w:val="00046A22"/>
    <w:rsid w:val="00046D36"/>
    <w:rsid w:val="00047057"/>
    <w:rsid w:val="00047183"/>
    <w:rsid w:val="0005078C"/>
    <w:rsid w:val="00050CE1"/>
    <w:rsid w:val="00050D27"/>
    <w:rsid w:val="000522CB"/>
    <w:rsid w:val="00052467"/>
    <w:rsid w:val="00052FE3"/>
    <w:rsid w:val="00053582"/>
    <w:rsid w:val="000538DF"/>
    <w:rsid w:val="00053D98"/>
    <w:rsid w:val="00053EB0"/>
    <w:rsid w:val="00054EC9"/>
    <w:rsid w:val="00055251"/>
    <w:rsid w:val="00055874"/>
    <w:rsid w:val="00056284"/>
    <w:rsid w:val="0005686D"/>
    <w:rsid w:val="000569E0"/>
    <w:rsid w:val="00056EE1"/>
    <w:rsid w:val="000579F8"/>
    <w:rsid w:val="00057CFA"/>
    <w:rsid w:val="00060264"/>
    <w:rsid w:val="00060C16"/>
    <w:rsid w:val="00061C39"/>
    <w:rsid w:val="00061D1A"/>
    <w:rsid w:val="000624DE"/>
    <w:rsid w:val="00063242"/>
    <w:rsid w:val="0006395B"/>
    <w:rsid w:val="00063EF1"/>
    <w:rsid w:val="0006403F"/>
    <w:rsid w:val="000643E1"/>
    <w:rsid w:val="00064E1C"/>
    <w:rsid w:val="00064F62"/>
    <w:rsid w:val="00065103"/>
    <w:rsid w:val="00065286"/>
    <w:rsid w:val="00065609"/>
    <w:rsid w:val="000659BD"/>
    <w:rsid w:val="000660FC"/>
    <w:rsid w:val="000665CC"/>
    <w:rsid w:val="0006716A"/>
    <w:rsid w:val="0006732F"/>
    <w:rsid w:val="00067704"/>
    <w:rsid w:val="00067795"/>
    <w:rsid w:val="00067912"/>
    <w:rsid w:val="0006796C"/>
    <w:rsid w:val="0007004F"/>
    <w:rsid w:val="0007018F"/>
    <w:rsid w:val="00070248"/>
    <w:rsid w:val="00070A72"/>
    <w:rsid w:val="00070F22"/>
    <w:rsid w:val="000719F4"/>
    <w:rsid w:val="00072D7E"/>
    <w:rsid w:val="00073785"/>
    <w:rsid w:val="00073E1E"/>
    <w:rsid w:val="00073ECD"/>
    <w:rsid w:val="00073FE0"/>
    <w:rsid w:val="0007414D"/>
    <w:rsid w:val="00074302"/>
    <w:rsid w:val="00074403"/>
    <w:rsid w:val="00074573"/>
    <w:rsid w:val="0007568B"/>
    <w:rsid w:val="000758F3"/>
    <w:rsid w:val="00075E31"/>
    <w:rsid w:val="0007615C"/>
    <w:rsid w:val="000761B8"/>
    <w:rsid w:val="0007624C"/>
    <w:rsid w:val="00076DAA"/>
    <w:rsid w:val="0007711B"/>
    <w:rsid w:val="0007727D"/>
    <w:rsid w:val="000810D2"/>
    <w:rsid w:val="00082298"/>
    <w:rsid w:val="00083431"/>
    <w:rsid w:val="00083C46"/>
    <w:rsid w:val="000848B5"/>
    <w:rsid w:val="00084C72"/>
    <w:rsid w:val="0008555F"/>
    <w:rsid w:val="00085791"/>
    <w:rsid w:val="00085A4C"/>
    <w:rsid w:val="00085AA6"/>
    <w:rsid w:val="00087754"/>
    <w:rsid w:val="000877DE"/>
    <w:rsid w:val="0008788F"/>
    <w:rsid w:val="00087D15"/>
    <w:rsid w:val="000902C3"/>
    <w:rsid w:val="000905B6"/>
    <w:rsid w:val="00090688"/>
    <w:rsid w:val="00090F2C"/>
    <w:rsid w:val="00091891"/>
    <w:rsid w:val="0009239C"/>
    <w:rsid w:val="0009261E"/>
    <w:rsid w:val="00095100"/>
    <w:rsid w:val="000967FC"/>
    <w:rsid w:val="00096C13"/>
    <w:rsid w:val="00096EBE"/>
    <w:rsid w:val="000972A1"/>
    <w:rsid w:val="000974BF"/>
    <w:rsid w:val="00097BA5"/>
    <w:rsid w:val="00097CF3"/>
    <w:rsid w:val="00097DA8"/>
    <w:rsid w:val="00097F3B"/>
    <w:rsid w:val="000A0CEB"/>
    <w:rsid w:val="000A10FD"/>
    <w:rsid w:val="000A1F18"/>
    <w:rsid w:val="000A224B"/>
    <w:rsid w:val="000A237A"/>
    <w:rsid w:val="000A2711"/>
    <w:rsid w:val="000A30A7"/>
    <w:rsid w:val="000A3506"/>
    <w:rsid w:val="000A3E15"/>
    <w:rsid w:val="000A43CD"/>
    <w:rsid w:val="000A4760"/>
    <w:rsid w:val="000A4C43"/>
    <w:rsid w:val="000A5028"/>
    <w:rsid w:val="000A56C6"/>
    <w:rsid w:val="000A5A4B"/>
    <w:rsid w:val="000A63FA"/>
    <w:rsid w:val="000A6824"/>
    <w:rsid w:val="000A7A82"/>
    <w:rsid w:val="000A7CBF"/>
    <w:rsid w:val="000A7E1F"/>
    <w:rsid w:val="000B0A49"/>
    <w:rsid w:val="000B18CC"/>
    <w:rsid w:val="000B32C9"/>
    <w:rsid w:val="000B3813"/>
    <w:rsid w:val="000B3FB6"/>
    <w:rsid w:val="000B48D2"/>
    <w:rsid w:val="000B53A3"/>
    <w:rsid w:val="000B5830"/>
    <w:rsid w:val="000B6F2C"/>
    <w:rsid w:val="000C0C2F"/>
    <w:rsid w:val="000C1268"/>
    <w:rsid w:val="000C25AC"/>
    <w:rsid w:val="000C39C5"/>
    <w:rsid w:val="000C39D4"/>
    <w:rsid w:val="000C3D60"/>
    <w:rsid w:val="000C4D04"/>
    <w:rsid w:val="000C4DA3"/>
    <w:rsid w:val="000C4ED3"/>
    <w:rsid w:val="000C5000"/>
    <w:rsid w:val="000C503F"/>
    <w:rsid w:val="000C6064"/>
    <w:rsid w:val="000C60ED"/>
    <w:rsid w:val="000C6E8C"/>
    <w:rsid w:val="000D0114"/>
    <w:rsid w:val="000D050A"/>
    <w:rsid w:val="000D0BE7"/>
    <w:rsid w:val="000D1CD7"/>
    <w:rsid w:val="000D3991"/>
    <w:rsid w:val="000D4188"/>
    <w:rsid w:val="000D481A"/>
    <w:rsid w:val="000D5097"/>
    <w:rsid w:val="000D5887"/>
    <w:rsid w:val="000D609A"/>
    <w:rsid w:val="000D621D"/>
    <w:rsid w:val="000D6A7C"/>
    <w:rsid w:val="000D6B38"/>
    <w:rsid w:val="000D6F3D"/>
    <w:rsid w:val="000D7211"/>
    <w:rsid w:val="000D7A3A"/>
    <w:rsid w:val="000E18DA"/>
    <w:rsid w:val="000E237D"/>
    <w:rsid w:val="000E2B5E"/>
    <w:rsid w:val="000E33F6"/>
    <w:rsid w:val="000E3D25"/>
    <w:rsid w:val="000E43F3"/>
    <w:rsid w:val="000E45EB"/>
    <w:rsid w:val="000E4DC0"/>
    <w:rsid w:val="000E5A36"/>
    <w:rsid w:val="000E6D58"/>
    <w:rsid w:val="000E6F2C"/>
    <w:rsid w:val="000E7863"/>
    <w:rsid w:val="000F0291"/>
    <w:rsid w:val="000F0901"/>
    <w:rsid w:val="000F0FAF"/>
    <w:rsid w:val="000F12D0"/>
    <w:rsid w:val="000F1A13"/>
    <w:rsid w:val="000F1AF8"/>
    <w:rsid w:val="000F2B39"/>
    <w:rsid w:val="000F3633"/>
    <w:rsid w:val="000F3672"/>
    <w:rsid w:val="000F4A76"/>
    <w:rsid w:val="000F4D17"/>
    <w:rsid w:val="000F5DB2"/>
    <w:rsid w:val="000F5FBA"/>
    <w:rsid w:val="000F6045"/>
    <w:rsid w:val="00100FA0"/>
    <w:rsid w:val="00102398"/>
    <w:rsid w:val="00102651"/>
    <w:rsid w:val="00102F86"/>
    <w:rsid w:val="00103AFC"/>
    <w:rsid w:val="00104A11"/>
    <w:rsid w:val="00105335"/>
    <w:rsid w:val="001053F3"/>
    <w:rsid w:val="00105768"/>
    <w:rsid w:val="00105C0A"/>
    <w:rsid w:val="00106251"/>
    <w:rsid w:val="001065B5"/>
    <w:rsid w:val="001077BD"/>
    <w:rsid w:val="00107B75"/>
    <w:rsid w:val="00110442"/>
    <w:rsid w:val="00110819"/>
    <w:rsid w:val="00111B44"/>
    <w:rsid w:val="00111DF7"/>
    <w:rsid w:val="001135D1"/>
    <w:rsid w:val="00113D7C"/>
    <w:rsid w:val="00114C9C"/>
    <w:rsid w:val="0011549B"/>
    <w:rsid w:val="00115970"/>
    <w:rsid w:val="00115D29"/>
    <w:rsid w:val="00115DDA"/>
    <w:rsid w:val="0011728D"/>
    <w:rsid w:val="00121683"/>
    <w:rsid w:val="00121848"/>
    <w:rsid w:val="00122005"/>
    <w:rsid w:val="00122880"/>
    <w:rsid w:val="001229A8"/>
    <w:rsid w:val="00123476"/>
    <w:rsid w:val="001238E0"/>
    <w:rsid w:val="00123B82"/>
    <w:rsid w:val="00123C0E"/>
    <w:rsid w:val="00125E4E"/>
    <w:rsid w:val="001261D5"/>
    <w:rsid w:val="00126582"/>
    <w:rsid w:val="00127298"/>
    <w:rsid w:val="00127D91"/>
    <w:rsid w:val="00132904"/>
    <w:rsid w:val="00132FA2"/>
    <w:rsid w:val="00132FB1"/>
    <w:rsid w:val="00134278"/>
    <w:rsid w:val="00134903"/>
    <w:rsid w:val="0013495F"/>
    <w:rsid w:val="00134DC4"/>
    <w:rsid w:val="0013744C"/>
    <w:rsid w:val="001378DC"/>
    <w:rsid w:val="001401E0"/>
    <w:rsid w:val="00141CC5"/>
    <w:rsid w:val="00141EBC"/>
    <w:rsid w:val="001423C1"/>
    <w:rsid w:val="00142984"/>
    <w:rsid w:val="00144573"/>
    <w:rsid w:val="00144990"/>
    <w:rsid w:val="00145214"/>
    <w:rsid w:val="00145656"/>
    <w:rsid w:val="001461CE"/>
    <w:rsid w:val="00146B72"/>
    <w:rsid w:val="00147768"/>
    <w:rsid w:val="0014778A"/>
    <w:rsid w:val="001512A3"/>
    <w:rsid w:val="001518F4"/>
    <w:rsid w:val="001520B3"/>
    <w:rsid w:val="0015266A"/>
    <w:rsid w:val="00155409"/>
    <w:rsid w:val="00155959"/>
    <w:rsid w:val="001562E4"/>
    <w:rsid w:val="00156EAA"/>
    <w:rsid w:val="001571FC"/>
    <w:rsid w:val="0015753D"/>
    <w:rsid w:val="00157C92"/>
    <w:rsid w:val="00160322"/>
    <w:rsid w:val="0016034D"/>
    <w:rsid w:val="0016064B"/>
    <w:rsid w:val="00160E52"/>
    <w:rsid w:val="0016138F"/>
    <w:rsid w:val="001621FE"/>
    <w:rsid w:val="001679CB"/>
    <w:rsid w:val="00167B0E"/>
    <w:rsid w:val="00170079"/>
    <w:rsid w:val="00170573"/>
    <w:rsid w:val="00172133"/>
    <w:rsid w:val="0017230A"/>
    <w:rsid w:val="0017262B"/>
    <w:rsid w:val="00174C63"/>
    <w:rsid w:val="00176399"/>
    <w:rsid w:val="001767A2"/>
    <w:rsid w:val="00176845"/>
    <w:rsid w:val="00176941"/>
    <w:rsid w:val="00176D09"/>
    <w:rsid w:val="00180039"/>
    <w:rsid w:val="00181103"/>
    <w:rsid w:val="00182342"/>
    <w:rsid w:val="001842CA"/>
    <w:rsid w:val="0018581E"/>
    <w:rsid w:val="00186336"/>
    <w:rsid w:val="00186A3B"/>
    <w:rsid w:val="0018700F"/>
    <w:rsid w:val="0018731B"/>
    <w:rsid w:val="00187CA5"/>
    <w:rsid w:val="001917FC"/>
    <w:rsid w:val="00191C36"/>
    <w:rsid w:val="00192083"/>
    <w:rsid w:val="00192269"/>
    <w:rsid w:val="00193262"/>
    <w:rsid w:val="00193687"/>
    <w:rsid w:val="0019429F"/>
    <w:rsid w:val="0019498E"/>
    <w:rsid w:val="00194DD1"/>
    <w:rsid w:val="00196265"/>
    <w:rsid w:val="00196F83"/>
    <w:rsid w:val="0019752B"/>
    <w:rsid w:val="00197672"/>
    <w:rsid w:val="00197D86"/>
    <w:rsid w:val="00197FE8"/>
    <w:rsid w:val="001A028A"/>
    <w:rsid w:val="001A0432"/>
    <w:rsid w:val="001A04DD"/>
    <w:rsid w:val="001A07AD"/>
    <w:rsid w:val="001A0C72"/>
    <w:rsid w:val="001A0E24"/>
    <w:rsid w:val="001A111D"/>
    <w:rsid w:val="001A22C1"/>
    <w:rsid w:val="001A4322"/>
    <w:rsid w:val="001A4B01"/>
    <w:rsid w:val="001A7059"/>
    <w:rsid w:val="001A7B7B"/>
    <w:rsid w:val="001A7D0C"/>
    <w:rsid w:val="001B04A4"/>
    <w:rsid w:val="001B0511"/>
    <w:rsid w:val="001B09BE"/>
    <w:rsid w:val="001B0BC3"/>
    <w:rsid w:val="001B0F22"/>
    <w:rsid w:val="001B21DF"/>
    <w:rsid w:val="001B2910"/>
    <w:rsid w:val="001B34F3"/>
    <w:rsid w:val="001B3961"/>
    <w:rsid w:val="001B46D9"/>
    <w:rsid w:val="001B4B6E"/>
    <w:rsid w:val="001B4B85"/>
    <w:rsid w:val="001B5966"/>
    <w:rsid w:val="001B610A"/>
    <w:rsid w:val="001B6D97"/>
    <w:rsid w:val="001B7376"/>
    <w:rsid w:val="001B744C"/>
    <w:rsid w:val="001B7592"/>
    <w:rsid w:val="001C0035"/>
    <w:rsid w:val="001C087C"/>
    <w:rsid w:val="001C0A25"/>
    <w:rsid w:val="001C0C1F"/>
    <w:rsid w:val="001C0FE2"/>
    <w:rsid w:val="001C41E7"/>
    <w:rsid w:val="001C4819"/>
    <w:rsid w:val="001C56F5"/>
    <w:rsid w:val="001C694E"/>
    <w:rsid w:val="001C6DD3"/>
    <w:rsid w:val="001C71AD"/>
    <w:rsid w:val="001D0265"/>
    <w:rsid w:val="001D08F9"/>
    <w:rsid w:val="001D0FFE"/>
    <w:rsid w:val="001D1555"/>
    <w:rsid w:val="001D15FE"/>
    <w:rsid w:val="001D171F"/>
    <w:rsid w:val="001D18C2"/>
    <w:rsid w:val="001D24AE"/>
    <w:rsid w:val="001D2730"/>
    <w:rsid w:val="001D3385"/>
    <w:rsid w:val="001D43AE"/>
    <w:rsid w:val="001D4454"/>
    <w:rsid w:val="001D45C6"/>
    <w:rsid w:val="001D6269"/>
    <w:rsid w:val="001D668C"/>
    <w:rsid w:val="001D7FD1"/>
    <w:rsid w:val="001E0454"/>
    <w:rsid w:val="001E131C"/>
    <w:rsid w:val="001E1807"/>
    <w:rsid w:val="001E19FC"/>
    <w:rsid w:val="001E2F25"/>
    <w:rsid w:val="001E3B53"/>
    <w:rsid w:val="001E46F2"/>
    <w:rsid w:val="001E4852"/>
    <w:rsid w:val="001E4ABF"/>
    <w:rsid w:val="001E56D0"/>
    <w:rsid w:val="001E7CC0"/>
    <w:rsid w:val="001F0243"/>
    <w:rsid w:val="001F083E"/>
    <w:rsid w:val="001F086D"/>
    <w:rsid w:val="001F0A17"/>
    <w:rsid w:val="001F127D"/>
    <w:rsid w:val="001F1655"/>
    <w:rsid w:val="001F240B"/>
    <w:rsid w:val="001F2455"/>
    <w:rsid w:val="001F26F1"/>
    <w:rsid w:val="001F3BD9"/>
    <w:rsid w:val="001F4F2D"/>
    <w:rsid w:val="001F56DF"/>
    <w:rsid w:val="001F7DF9"/>
    <w:rsid w:val="002000A1"/>
    <w:rsid w:val="00200E9A"/>
    <w:rsid w:val="00201449"/>
    <w:rsid w:val="00201CB6"/>
    <w:rsid w:val="002022EB"/>
    <w:rsid w:val="00203445"/>
    <w:rsid w:val="002038E8"/>
    <w:rsid w:val="00204506"/>
    <w:rsid w:val="00206065"/>
    <w:rsid w:val="0020606C"/>
    <w:rsid w:val="00206BD2"/>
    <w:rsid w:val="002114FF"/>
    <w:rsid w:val="00211713"/>
    <w:rsid w:val="00211BC4"/>
    <w:rsid w:val="0021201D"/>
    <w:rsid w:val="00212DE9"/>
    <w:rsid w:val="00213D51"/>
    <w:rsid w:val="00214671"/>
    <w:rsid w:val="00214B0E"/>
    <w:rsid w:val="00215679"/>
    <w:rsid w:val="002160DF"/>
    <w:rsid w:val="00216F84"/>
    <w:rsid w:val="00216FE5"/>
    <w:rsid w:val="00217513"/>
    <w:rsid w:val="00220585"/>
    <w:rsid w:val="00222136"/>
    <w:rsid w:val="00223333"/>
    <w:rsid w:val="00223572"/>
    <w:rsid w:val="0022370B"/>
    <w:rsid w:val="0022397F"/>
    <w:rsid w:val="00224571"/>
    <w:rsid w:val="00224A47"/>
    <w:rsid w:val="00224ABD"/>
    <w:rsid w:val="00224CC9"/>
    <w:rsid w:val="00225206"/>
    <w:rsid w:val="002254AE"/>
    <w:rsid w:val="002257A1"/>
    <w:rsid w:val="002268F2"/>
    <w:rsid w:val="002277BD"/>
    <w:rsid w:val="002309DA"/>
    <w:rsid w:val="00230CD6"/>
    <w:rsid w:val="00230CFD"/>
    <w:rsid w:val="00230E9C"/>
    <w:rsid w:val="00231AF3"/>
    <w:rsid w:val="00231DE7"/>
    <w:rsid w:val="00232500"/>
    <w:rsid w:val="00232DA5"/>
    <w:rsid w:val="002333F4"/>
    <w:rsid w:val="00235AF0"/>
    <w:rsid w:val="00236A9C"/>
    <w:rsid w:val="00236DA3"/>
    <w:rsid w:val="00237559"/>
    <w:rsid w:val="002376CC"/>
    <w:rsid w:val="002377F2"/>
    <w:rsid w:val="00240600"/>
    <w:rsid w:val="00242226"/>
    <w:rsid w:val="00243BCF"/>
    <w:rsid w:val="00243DA6"/>
    <w:rsid w:val="00243DCE"/>
    <w:rsid w:val="002443A7"/>
    <w:rsid w:val="00244F1E"/>
    <w:rsid w:val="002461B4"/>
    <w:rsid w:val="00250569"/>
    <w:rsid w:val="00250EDE"/>
    <w:rsid w:val="002510FC"/>
    <w:rsid w:val="00251164"/>
    <w:rsid w:val="002519B9"/>
    <w:rsid w:val="002526CF"/>
    <w:rsid w:val="00252A57"/>
    <w:rsid w:val="00252F80"/>
    <w:rsid w:val="0025386D"/>
    <w:rsid w:val="00253E09"/>
    <w:rsid w:val="002544CE"/>
    <w:rsid w:val="002550F5"/>
    <w:rsid w:val="00255B9C"/>
    <w:rsid w:val="00256CBB"/>
    <w:rsid w:val="00256CF0"/>
    <w:rsid w:val="00260709"/>
    <w:rsid w:val="002618D7"/>
    <w:rsid w:val="00261EC7"/>
    <w:rsid w:val="00262066"/>
    <w:rsid w:val="002626D2"/>
    <w:rsid w:val="00262EDD"/>
    <w:rsid w:val="00262F8B"/>
    <w:rsid w:val="0026329E"/>
    <w:rsid w:val="002632D5"/>
    <w:rsid w:val="0026405D"/>
    <w:rsid w:val="00264DE5"/>
    <w:rsid w:val="00265712"/>
    <w:rsid w:val="00265FA9"/>
    <w:rsid w:val="0026650A"/>
    <w:rsid w:val="002669AB"/>
    <w:rsid w:val="00266BE0"/>
    <w:rsid w:val="00266BF1"/>
    <w:rsid w:val="00267029"/>
    <w:rsid w:val="0026793C"/>
    <w:rsid w:val="00270B21"/>
    <w:rsid w:val="00270CB7"/>
    <w:rsid w:val="00270FEA"/>
    <w:rsid w:val="00271496"/>
    <w:rsid w:val="0027193B"/>
    <w:rsid w:val="00272226"/>
    <w:rsid w:val="002726B4"/>
    <w:rsid w:val="00273DB0"/>
    <w:rsid w:val="0027408F"/>
    <w:rsid w:val="00274FCB"/>
    <w:rsid w:val="00276D1A"/>
    <w:rsid w:val="00276EB3"/>
    <w:rsid w:val="00276F59"/>
    <w:rsid w:val="00277681"/>
    <w:rsid w:val="00280B60"/>
    <w:rsid w:val="00281A95"/>
    <w:rsid w:val="00281E51"/>
    <w:rsid w:val="0028257D"/>
    <w:rsid w:val="00282815"/>
    <w:rsid w:val="002829D8"/>
    <w:rsid w:val="002833A0"/>
    <w:rsid w:val="002846D9"/>
    <w:rsid w:val="00284EB1"/>
    <w:rsid w:val="00285AA5"/>
    <w:rsid w:val="00285E18"/>
    <w:rsid w:val="00285E8E"/>
    <w:rsid w:val="002863AA"/>
    <w:rsid w:val="002867BB"/>
    <w:rsid w:val="00286B02"/>
    <w:rsid w:val="00286C38"/>
    <w:rsid w:val="00287136"/>
    <w:rsid w:val="00287203"/>
    <w:rsid w:val="0028726C"/>
    <w:rsid w:val="0029003F"/>
    <w:rsid w:val="002904AD"/>
    <w:rsid w:val="0029062F"/>
    <w:rsid w:val="00290889"/>
    <w:rsid w:val="00291D1A"/>
    <w:rsid w:val="00291EDA"/>
    <w:rsid w:val="00292367"/>
    <w:rsid w:val="002928A9"/>
    <w:rsid w:val="00292A3A"/>
    <w:rsid w:val="002934E9"/>
    <w:rsid w:val="00293EE5"/>
    <w:rsid w:val="00294056"/>
    <w:rsid w:val="00294136"/>
    <w:rsid w:val="00294912"/>
    <w:rsid w:val="00294A96"/>
    <w:rsid w:val="00294B97"/>
    <w:rsid w:val="00294E04"/>
    <w:rsid w:val="00295108"/>
    <w:rsid w:val="0029543E"/>
    <w:rsid w:val="0029545B"/>
    <w:rsid w:val="00295A4D"/>
    <w:rsid w:val="00295B36"/>
    <w:rsid w:val="002961FD"/>
    <w:rsid w:val="002963D3"/>
    <w:rsid w:val="00296B3F"/>
    <w:rsid w:val="00297488"/>
    <w:rsid w:val="00297B9E"/>
    <w:rsid w:val="002A0355"/>
    <w:rsid w:val="002A0BA7"/>
    <w:rsid w:val="002A1268"/>
    <w:rsid w:val="002A143E"/>
    <w:rsid w:val="002A1BFA"/>
    <w:rsid w:val="002A2E60"/>
    <w:rsid w:val="002A2FCB"/>
    <w:rsid w:val="002A319C"/>
    <w:rsid w:val="002A3F6B"/>
    <w:rsid w:val="002A455C"/>
    <w:rsid w:val="002A485A"/>
    <w:rsid w:val="002A5821"/>
    <w:rsid w:val="002A5D5C"/>
    <w:rsid w:val="002A677B"/>
    <w:rsid w:val="002A6B0D"/>
    <w:rsid w:val="002A767B"/>
    <w:rsid w:val="002B00F3"/>
    <w:rsid w:val="002B254F"/>
    <w:rsid w:val="002B298D"/>
    <w:rsid w:val="002B3194"/>
    <w:rsid w:val="002B49DE"/>
    <w:rsid w:val="002B4D3E"/>
    <w:rsid w:val="002B51E8"/>
    <w:rsid w:val="002B5B93"/>
    <w:rsid w:val="002B5F0D"/>
    <w:rsid w:val="002C0487"/>
    <w:rsid w:val="002C0900"/>
    <w:rsid w:val="002C1761"/>
    <w:rsid w:val="002C299D"/>
    <w:rsid w:val="002C2CF0"/>
    <w:rsid w:val="002C2E80"/>
    <w:rsid w:val="002C300C"/>
    <w:rsid w:val="002C3619"/>
    <w:rsid w:val="002C4FAD"/>
    <w:rsid w:val="002C4FDA"/>
    <w:rsid w:val="002C5789"/>
    <w:rsid w:val="002C59F0"/>
    <w:rsid w:val="002C6DF0"/>
    <w:rsid w:val="002C7397"/>
    <w:rsid w:val="002D0902"/>
    <w:rsid w:val="002D1EDB"/>
    <w:rsid w:val="002D2168"/>
    <w:rsid w:val="002D2353"/>
    <w:rsid w:val="002D28C2"/>
    <w:rsid w:val="002D4B43"/>
    <w:rsid w:val="002D503D"/>
    <w:rsid w:val="002D5B16"/>
    <w:rsid w:val="002D5F46"/>
    <w:rsid w:val="002D6292"/>
    <w:rsid w:val="002D69F8"/>
    <w:rsid w:val="002D6FCE"/>
    <w:rsid w:val="002E0859"/>
    <w:rsid w:val="002E0B8D"/>
    <w:rsid w:val="002E0FEE"/>
    <w:rsid w:val="002E1756"/>
    <w:rsid w:val="002E1E7F"/>
    <w:rsid w:val="002E207A"/>
    <w:rsid w:val="002E30C0"/>
    <w:rsid w:val="002E3A3D"/>
    <w:rsid w:val="002E3B6A"/>
    <w:rsid w:val="002E3DD4"/>
    <w:rsid w:val="002E3FDF"/>
    <w:rsid w:val="002E4419"/>
    <w:rsid w:val="002E50A9"/>
    <w:rsid w:val="002E51A8"/>
    <w:rsid w:val="002E55C9"/>
    <w:rsid w:val="002E59B9"/>
    <w:rsid w:val="002E5BCA"/>
    <w:rsid w:val="002E5CED"/>
    <w:rsid w:val="002E63E8"/>
    <w:rsid w:val="002E658F"/>
    <w:rsid w:val="002E67CE"/>
    <w:rsid w:val="002E752E"/>
    <w:rsid w:val="002E756B"/>
    <w:rsid w:val="002E7EB7"/>
    <w:rsid w:val="002F04DB"/>
    <w:rsid w:val="002F0F34"/>
    <w:rsid w:val="002F18EA"/>
    <w:rsid w:val="002F1AE4"/>
    <w:rsid w:val="002F2433"/>
    <w:rsid w:val="002F3177"/>
    <w:rsid w:val="002F36B8"/>
    <w:rsid w:val="002F3909"/>
    <w:rsid w:val="002F3996"/>
    <w:rsid w:val="002F3DEE"/>
    <w:rsid w:val="002F4494"/>
    <w:rsid w:val="002F4DC9"/>
    <w:rsid w:val="002F4F86"/>
    <w:rsid w:val="002F5BE2"/>
    <w:rsid w:val="002F69F5"/>
    <w:rsid w:val="002F6BBB"/>
    <w:rsid w:val="003006DA"/>
    <w:rsid w:val="0030080F"/>
    <w:rsid w:val="00301029"/>
    <w:rsid w:val="003015B5"/>
    <w:rsid w:val="00301C9A"/>
    <w:rsid w:val="003023A6"/>
    <w:rsid w:val="003037E3"/>
    <w:rsid w:val="00304855"/>
    <w:rsid w:val="00305A77"/>
    <w:rsid w:val="003064A8"/>
    <w:rsid w:val="00307257"/>
    <w:rsid w:val="0030782D"/>
    <w:rsid w:val="0031031D"/>
    <w:rsid w:val="00310BBF"/>
    <w:rsid w:val="003110D3"/>
    <w:rsid w:val="00311150"/>
    <w:rsid w:val="003112BB"/>
    <w:rsid w:val="00311CAD"/>
    <w:rsid w:val="0031269D"/>
    <w:rsid w:val="003145C0"/>
    <w:rsid w:val="00316779"/>
    <w:rsid w:val="003169A3"/>
    <w:rsid w:val="00317D3A"/>
    <w:rsid w:val="003203CE"/>
    <w:rsid w:val="00320485"/>
    <w:rsid w:val="0032061C"/>
    <w:rsid w:val="00320EAB"/>
    <w:rsid w:val="00321B5B"/>
    <w:rsid w:val="00321DED"/>
    <w:rsid w:val="00322536"/>
    <w:rsid w:val="00322537"/>
    <w:rsid w:val="00322764"/>
    <w:rsid w:val="00322813"/>
    <w:rsid w:val="00323CE4"/>
    <w:rsid w:val="003240E2"/>
    <w:rsid w:val="003244D1"/>
    <w:rsid w:val="00325839"/>
    <w:rsid w:val="00325BBB"/>
    <w:rsid w:val="0032659E"/>
    <w:rsid w:val="00326A17"/>
    <w:rsid w:val="00326BA7"/>
    <w:rsid w:val="00326D10"/>
    <w:rsid w:val="003303CA"/>
    <w:rsid w:val="00331543"/>
    <w:rsid w:val="00333095"/>
    <w:rsid w:val="0033518E"/>
    <w:rsid w:val="00336851"/>
    <w:rsid w:val="00336A15"/>
    <w:rsid w:val="00340305"/>
    <w:rsid w:val="00343A65"/>
    <w:rsid w:val="0034531E"/>
    <w:rsid w:val="003453F8"/>
    <w:rsid w:val="003457D9"/>
    <w:rsid w:val="003463DE"/>
    <w:rsid w:val="00346B0A"/>
    <w:rsid w:val="003474D9"/>
    <w:rsid w:val="00347F6C"/>
    <w:rsid w:val="00350E7C"/>
    <w:rsid w:val="00351049"/>
    <w:rsid w:val="00352EC5"/>
    <w:rsid w:val="00353195"/>
    <w:rsid w:val="003534CE"/>
    <w:rsid w:val="00353940"/>
    <w:rsid w:val="00353E18"/>
    <w:rsid w:val="00353F33"/>
    <w:rsid w:val="0035408B"/>
    <w:rsid w:val="00354156"/>
    <w:rsid w:val="00354D7F"/>
    <w:rsid w:val="00355016"/>
    <w:rsid w:val="00357660"/>
    <w:rsid w:val="00357E88"/>
    <w:rsid w:val="003605D8"/>
    <w:rsid w:val="0036076B"/>
    <w:rsid w:val="003608E5"/>
    <w:rsid w:val="00361600"/>
    <w:rsid w:val="00361695"/>
    <w:rsid w:val="0036189B"/>
    <w:rsid w:val="00361BA3"/>
    <w:rsid w:val="00361D24"/>
    <w:rsid w:val="00361E0F"/>
    <w:rsid w:val="0036226D"/>
    <w:rsid w:val="00363186"/>
    <w:rsid w:val="003633DD"/>
    <w:rsid w:val="00363599"/>
    <w:rsid w:val="003638DC"/>
    <w:rsid w:val="00363DA5"/>
    <w:rsid w:val="00364A33"/>
    <w:rsid w:val="00364AFB"/>
    <w:rsid w:val="003661A2"/>
    <w:rsid w:val="003668CA"/>
    <w:rsid w:val="00366B39"/>
    <w:rsid w:val="00370513"/>
    <w:rsid w:val="00371CCB"/>
    <w:rsid w:val="00371E6D"/>
    <w:rsid w:val="00372F9A"/>
    <w:rsid w:val="0037478C"/>
    <w:rsid w:val="0037486A"/>
    <w:rsid w:val="00375EAC"/>
    <w:rsid w:val="00375EFF"/>
    <w:rsid w:val="003766F3"/>
    <w:rsid w:val="00376FAA"/>
    <w:rsid w:val="0037772E"/>
    <w:rsid w:val="00377F0E"/>
    <w:rsid w:val="0038035F"/>
    <w:rsid w:val="00380C7B"/>
    <w:rsid w:val="00382839"/>
    <w:rsid w:val="003828A6"/>
    <w:rsid w:val="003845EA"/>
    <w:rsid w:val="00384C15"/>
    <w:rsid w:val="003852A9"/>
    <w:rsid w:val="00385636"/>
    <w:rsid w:val="00386846"/>
    <w:rsid w:val="0038736B"/>
    <w:rsid w:val="00390286"/>
    <w:rsid w:val="003903C3"/>
    <w:rsid w:val="003908E1"/>
    <w:rsid w:val="00392691"/>
    <w:rsid w:val="0039271E"/>
    <w:rsid w:val="00392A2F"/>
    <w:rsid w:val="00392D8F"/>
    <w:rsid w:val="003931E2"/>
    <w:rsid w:val="00393A2E"/>
    <w:rsid w:val="00393CA3"/>
    <w:rsid w:val="00394398"/>
    <w:rsid w:val="003950B2"/>
    <w:rsid w:val="003957BE"/>
    <w:rsid w:val="00395B00"/>
    <w:rsid w:val="00395F86"/>
    <w:rsid w:val="003A06AD"/>
    <w:rsid w:val="003A085D"/>
    <w:rsid w:val="003A09B9"/>
    <w:rsid w:val="003A2142"/>
    <w:rsid w:val="003A2FEC"/>
    <w:rsid w:val="003A3184"/>
    <w:rsid w:val="003A3199"/>
    <w:rsid w:val="003A393B"/>
    <w:rsid w:val="003A4160"/>
    <w:rsid w:val="003A4431"/>
    <w:rsid w:val="003A4C64"/>
    <w:rsid w:val="003A6584"/>
    <w:rsid w:val="003A6E69"/>
    <w:rsid w:val="003A7AB2"/>
    <w:rsid w:val="003A7B99"/>
    <w:rsid w:val="003A7EC2"/>
    <w:rsid w:val="003B0350"/>
    <w:rsid w:val="003B04BB"/>
    <w:rsid w:val="003B1AAD"/>
    <w:rsid w:val="003B3727"/>
    <w:rsid w:val="003B3B4A"/>
    <w:rsid w:val="003B42E8"/>
    <w:rsid w:val="003B481B"/>
    <w:rsid w:val="003B4891"/>
    <w:rsid w:val="003B4A1A"/>
    <w:rsid w:val="003B52AB"/>
    <w:rsid w:val="003B59DF"/>
    <w:rsid w:val="003B5CC0"/>
    <w:rsid w:val="003B5D09"/>
    <w:rsid w:val="003B68C8"/>
    <w:rsid w:val="003B6985"/>
    <w:rsid w:val="003B7CD9"/>
    <w:rsid w:val="003C041A"/>
    <w:rsid w:val="003C0DD7"/>
    <w:rsid w:val="003C1053"/>
    <w:rsid w:val="003C1587"/>
    <w:rsid w:val="003C1DF2"/>
    <w:rsid w:val="003C1ECC"/>
    <w:rsid w:val="003C213A"/>
    <w:rsid w:val="003C280D"/>
    <w:rsid w:val="003C2F07"/>
    <w:rsid w:val="003C3F5B"/>
    <w:rsid w:val="003C462A"/>
    <w:rsid w:val="003C4F58"/>
    <w:rsid w:val="003C6722"/>
    <w:rsid w:val="003D060B"/>
    <w:rsid w:val="003D093D"/>
    <w:rsid w:val="003D0E2E"/>
    <w:rsid w:val="003D10FA"/>
    <w:rsid w:val="003D1E69"/>
    <w:rsid w:val="003D3BA1"/>
    <w:rsid w:val="003D412B"/>
    <w:rsid w:val="003D5FD6"/>
    <w:rsid w:val="003D68D5"/>
    <w:rsid w:val="003D7356"/>
    <w:rsid w:val="003D7534"/>
    <w:rsid w:val="003E049B"/>
    <w:rsid w:val="003E04CF"/>
    <w:rsid w:val="003E189F"/>
    <w:rsid w:val="003E1F79"/>
    <w:rsid w:val="003E29EF"/>
    <w:rsid w:val="003E2EC7"/>
    <w:rsid w:val="003E4A64"/>
    <w:rsid w:val="003E551E"/>
    <w:rsid w:val="003E560A"/>
    <w:rsid w:val="003E5DE6"/>
    <w:rsid w:val="003E5F2E"/>
    <w:rsid w:val="003E727F"/>
    <w:rsid w:val="003E7478"/>
    <w:rsid w:val="003E7CE4"/>
    <w:rsid w:val="003F061F"/>
    <w:rsid w:val="003F09C6"/>
    <w:rsid w:val="003F15B7"/>
    <w:rsid w:val="003F1BB7"/>
    <w:rsid w:val="003F26BF"/>
    <w:rsid w:val="003F2E62"/>
    <w:rsid w:val="003F3398"/>
    <w:rsid w:val="003F33EF"/>
    <w:rsid w:val="003F3E5A"/>
    <w:rsid w:val="003F449F"/>
    <w:rsid w:val="003F476E"/>
    <w:rsid w:val="003F4A01"/>
    <w:rsid w:val="003F4D90"/>
    <w:rsid w:val="003F55DC"/>
    <w:rsid w:val="003F59DF"/>
    <w:rsid w:val="003F5A9F"/>
    <w:rsid w:val="003F6F13"/>
    <w:rsid w:val="003F7446"/>
    <w:rsid w:val="003F7D4F"/>
    <w:rsid w:val="0040207D"/>
    <w:rsid w:val="00402134"/>
    <w:rsid w:val="004032BC"/>
    <w:rsid w:val="00403322"/>
    <w:rsid w:val="00403E18"/>
    <w:rsid w:val="00404B7A"/>
    <w:rsid w:val="0040596B"/>
    <w:rsid w:val="00405D48"/>
    <w:rsid w:val="0040644D"/>
    <w:rsid w:val="00406456"/>
    <w:rsid w:val="00406501"/>
    <w:rsid w:val="004075B1"/>
    <w:rsid w:val="00410AA2"/>
    <w:rsid w:val="004118A8"/>
    <w:rsid w:val="00411AEA"/>
    <w:rsid w:val="00411D78"/>
    <w:rsid w:val="00412F49"/>
    <w:rsid w:val="004132CC"/>
    <w:rsid w:val="00413B23"/>
    <w:rsid w:val="00413D8D"/>
    <w:rsid w:val="004144E4"/>
    <w:rsid w:val="004154B8"/>
    <w:rsid w:val="004155B4"/>
    <w:rsid w:val="004156CC"/>
    <w:rsid w:val="00415B83"/>
    <w:rsid w:val="004163F0"/>
    <w:rsid w:val="00416699"/>
    <w:rsid w:val="004170B4"/>
    <w:rsid w:val="00417275"/>
    <w:rsid w:val="004172F2"/>
    <w:rsid w:val="00417A7F"/>
    <w:rsid w:val="00417AA6"/>
    <w:rsid w:val="004203A0"/>
    <w:rsid w:val="004206E5"/>
    <w:rsid w:val="00420EDE"/>
    <w:rsid w:val="00420F80"/>
    <w:rsid w:val="00421D9B"/>
    <w:rsid w:val="00422558"/>
    <w:rsid w:val="004229C3"/>
    <w:rsid w:val="00422BF8"/>
    <w:rsid w:val="00424502"/>
    <w:rsid w:val="00425BCA"/>
    <w:rsid w:val="00425F6C"/>
    <w:rsid w:val="004262A8"/>
    <w:rsid w:val="00426835"/>
    <w:rsid w:val="00426891"/>
    <w:rsid w:val="00426F1A"/>
    <w:rsid w:val="00427118"/>
    <w:rsid w:val="0042721E"/>
    <w:rsid w:val="00427500"/>
    <w:rsid w:val="004278F0"/>
    <w:rsid w:val="00427999"/>
    <w:rsid w:val="00430476"/>
    <w:rsid w:val="004310D3"/>
    <w:rsid w:val="00431562"/>
    <w:rsid w:val="00431946"/>
    <w:rsid w:val="00431A4A"/>
    <w:rsid w:val="0043251D"/>
    <w:rsid w:val="0043302B"/>
    <w:rsid w:val="00434076"/>
    <w:rsid w:val="00434EC1"/>
    <w:rsid w:val="004357AB"/>
    <w:rsid w:val="00435A40"/>
    <w:rsid w:val="00436F1E"/>
    <w:rsid w:val="00436FFB"/>
    <w:rsid w:val="00437F60"/>
    <w:rsid w:val="00440889"/>
    <w:rsid w:val="00440910"/>
    <w:rsid w:val="00441EF8"/>
    <w:rsid w:val="00441F19"/>
    <w:rsid w:val="00443107"/>
    <w:rsid w:val="00443452"/>
    <w:rsid w:val="0044407A"/>
    <w:rsid w:val="00445290"/>
    <w:rsid w:val="0044536C"/>
    <w:rsid w:val="00445BE7"/>
    <w:rsid w:val="00446838"/>
    <w:rsid w:val="00446857"/>
    <w:rsid w:val="004473B8"/>
    <w:rsid w:val="00447D7B"/>
    <w:rsid w:val="00447E7F"/>
    <w:rsid w:val="0045022F"/>
    <w:rsid w:val="00451356"/>
    <w:rsid w:val="00451784"/>
    <w:rsid w:val="004517E5"/>
    <w:rsid w:val="00452174"/>
    <w:rsid w:val="00452344"/>
    <w:rsid w:val="00452A9D"/>
    <w:rsid w:val="004536A6"/>
    <w:rsid w:val="004537D8"/>
    <w:rsid w:val="00453836"/>
    <w:rsid w:val="00453E9B"/>
    <w:rsid w:val="00454067"/>
    <w:rsid w:val="004542EF"/>
    <w:rsid w:val="00455A13"/>
    <w:rsid w:val="0045616C"/>
    <w:rsid w:val="00456228"/>
    <w:rsid w:val="00456B39"/>
    <w:rsid w:val="00457DD6"/>
    <w:rsid w:val="00460338"/>
    <w:rsid w:val="004608D6"/>
    <w:rsid w:val="00460EBF"/>
    <w:rsid w:val="00461652"/>
    <w:rsid w:val="004619B1"/>
    <w:rsid w:val="00463319"/>
    <w:rsid w:val="00463D19"/>
    <w:rsid w:val="00463EA4"/>
    <w:rsid w:val="00464487"/>
    <w:rsid w:val="00464523"/>
    <w:rsid w:val="0046467A"/>
    <w:rsid w:val="00464685"/>
    <w:rsid w:val="0046468F"/>
    <w:rsid w:val="00464CE5"/>
    <w:rsid w:val="0046554B"/>
    <w:rsid w:val="00465913"/>
    <w:rsid w:val="00465993"/>
    <w:rsid w:val="00465A9E"/>
    <w:rsid w:val="00466A98"/>
    <w:rsid w:val="00466EA1"/>
    <w:rsid w:val="00467730"/>
    <w:rsid w:val="004704B1"/>
    <w:rsid w:val="004707B6"/>
    <w:rsid w:val="0047094D"/>
    <w:rsid w:val="00471775"/>
    <w:rsid w:val="004726D1"/>
    <w:rsid w:val="0047285D"/>
    <w:rsid w:val="00473053"/>
    <w:rsid w:val="00473214"/>
    <w:rsid w:val="00473B65"/>
    <w:rsid w:val="004746B4"/>
    <w:rsid w:val="00474760"/>
    <w:rsid w:val="004747D3"/>
    <w:rsid w:val="00474B8F"/>
    <w:rsid w:val="00475313"/>
    <w:rsid w:val="0047591A"/>
    <w:rsid w:val="00476963"/>
    <w:rsid w:val="00476AA2"/>
    <w:rsid w:val="00477D45"/>
    <w:rsid w:val="00477FF2"/>
    <w:rsid w:val="0048005D"/>
    <w:rsid w:val="00480449"/>
    <w:rsid w:val="004805CF"/>
    <w:rsid w:val="00480E05"/>
    <w:rsid w:val="0048124C"/>
    <w:rsid w:val="00482061"/>
    <w:rsid w:val="00482CC0"/>
    <w:rsid w:val="0048381A"/>
    <w:rsid w:val="004839E7"/>
    <w:rsid w:val="00483B2F"/>
    <w:rsid w:val="004845C4"/>
    <w:rsid w:val="00484E57"/>
    <w:rsid w:val="004853C6"/>
    <w:rsid w:val="00485B3A"/>
    <w:rsid w:val="00486EDA"/>
    <w:rsid w:val="0048738B"/>
    <w:rsid w:val="00487947"/>
    <w:rsid w:val="00490279"/>
    <w:rsid w:val="00490759"/>
    <w:rsid w:val="00490778"/>
    <w:rsid w:val="00490BAF"/>
    <w:rsid w:val="004913B2"/>
    <w:rsid w:val="00492589"/>
    <w:rsid w:val="00492F4A"/>
    <w:rsid w:val="00492F94"/>
    <w:rsid w:val="004933AF"/>
    <w:rsid w:val="004937FD"/>
    <w:rsid w:val="004939EB"/>
    <w:rsid w:val="00493B03"/>
    <w:rsid w:val="00493C22"/>
    <w:rsid w:val="00493D6F"/>
    <w:rsid w:val="00494256"/>
    <w:rsid w:val="004948A4"/>
    <w:rsid w:val="00495C3E"/>
    <w:rsid w:val="00495DC3"/>
    <w:rsid w:val="004965FA"/>
    <w:rsid w:val="00496620"/>
    <w:rsid w:val="004A091C"/>
    <w:rsid w:val="004A09EF"/>
    <w:rsid w:val="004A0C5C"/>
    <w:rsid w:val="004A1C3B"/>
    <w:rsid w:val="004A279A"/>
    <w:rsid w:val="004A2DA1"/>
    <w:rsid w:val="004A3227"/>
    <w:rsid w:val="004A3E4F"/>
    <w:rsid w:val="004A588C"/>
    <w:rsid w:val="004A5A69"/>
    <w:rsid w:val="004A6566"/>
    <w:rsid w:val="004A7537"/>
    <w:rsid w:val="004A773C"/>
    <w:rsid w:val="004A7AD2"/>
    <w:rsid w:val="004A7D47"/>
    <w:rsid w:val="004B0C8E"/>
    <w:rsid w:val="004B13B7"/>
    <w:rsid w:val="004B16E2"/>
    <w:rsid w:val="004B1F71"/>
    <w:rsid w:val="004B2223"/>
    <w:rsid w:val="004B2A23"/>
    <w:rsid w:val="004B2D2E"/>
    <w:rsid w:val="004B370A"/>
    <w:rsid w:val="004B3E17"/>
    <w:rsid w:val="004B4170"/>
    <w:rsid w:val="004B45C1"/>
    <w:rsid w:val="004B4CF7"/>
    <w:rsid w:val="004B4D86"/>
    <w:rsid w:val="004B576A"/>
    <w:rsid w:val="004B6251"/>
    <w:rsid w:val="004B6771"/>
    <w:rsid w:val="004B717C"/>
    <w:rsid w:val="004C12C0"/>
    <w:rsid w:val="004C1658"/>
    <w:rsid w:val="004C1886"/>
    <w:rsid w:val="004C1ED7"/>
    <w:rsid w:val="004C37BA"/>
    <w:rsid w:val="004C3A52"/>
    <w:rsid w:val="004C437B"/>
    <w:rsid w:val="004C49BE"/>
    <w:rsid w:val="004C521E"/>
    <w:rsid w:val="004C52E2"/>
    <w:rsid w:val="004C55F8"/>
    <w:rsid w:val="004C5743"/>
    <w:rsid w:val="004C5FC9"/>
    <w:rsid w:val="004C60E7"/>
    <w:rsid w:val="004C6C58"/>
    <w:rsid w:val="004C7A50"/>
    <w:rsid w:val="004D1ED3"/>
    <w:rsid w:val="004D24B3"/>
    <w:rsid w:val="004D2820"/>
    <w:rsid w:val="004D3611"/>
    <w:rsid w:val="004D4386"/>
    <w:rsid w:val="004D4476"/>
    <w:rsid w:val="004D6224"/>
    <w:rsid w:val="004D681F"/>
    <w:rsid w:val="004D6A50"/>
    <w:rsid w:val="004D713A"/>
    <w:rsid w:val="004D7897"/>
    <w:rsid w:val="004D7A0E"/>
    <w:rsid w:val="004E17DE"/>
    <w:rsid w:val="004E23EA"/>
    <w:rsid w:val="004E242E"/>
    <w:rsid w:val="004E2D7A"/>
    <w:rsid w:val="004E3011"/>
    <w:rsid w:val="004E3AB0"/>
    <w:rsid w:val="004E62F2"/>
    <w:rsid w:val="004E7215"/>
    <w:rsid w:val="004E7295"/>
    <w:rsid w:val="004F3DF8"/>
    <w:rsid w:val="004F40CD"/>
    <w:rsid w:val="004F5440"/>
    <w:rsid w:val="004F57F0"/>
    <w:rsid w:val="004F66EE"/>
    <w:rsid w:val="00501A15"/>
    <w:rsid w:val="005021A6"/>
    <w:rsid w:val="00502530"/>
    <w:rsid w:val="00502729"/>
    <w:rsid w:val="00503ADA"/>
    <w:rsid w:val="00503C5B"/>
    <w:rsid w:val="00504FCE"/>
    <w:rsid w:val="005054DD"/>
    <w:rsid w:val="005060F8"/>
    <w:rsid w:val="005075DF"/>
    <w:rsid w:val="00510334"/>
    <w:rsid w:val="0051115F"/>
    <w:rsid w:val="00511533"/>
    <w:rsid w:val="00511803"/>
    <w:rsid w:val="00511A90"/>
    <w:rsid w:val="00511C15"/>
    <w:rsid w:val="00512E07"/>
    <w:rsid w:val="005133C9"/>
    <w:rsid w:val="00513978"/>
    <w:rsid w:val="00513D1E"/>
    <w:rsid w:val="005140FB"/>
    <w:rsid w:val="005151C7"/>
    <w:rsid w:val="00515520"/>
    <w:rsid w:val="00515AD0"/>
    <w:rsid w:val="005163F0"/>
    <w:rsid w:val="0051651A"/>
    <w:rsid w:val="005174B9"/>
    <w:rsid w:val="0051756E"/>
    <w:rsid w:val="00517F39"/>
    <w:rsid w:val="00520E20"/>
    <w:rsid w:val="00520F88"/>
    <w:rsid w:val="00522FD6"/>
    <w:rsid w:val="00524680"/>
    <w:rsid w:val="005249AD"/>
    <w:rsid w:val="005261F8"/>
    <w:rsid w:val="0052701B"/>
    <w:rsid w:val="005276C8"/>
    <w:rsid w:val="00530794"/>
    <w:rsid w:val="0053148D"/>
    <w:rsid w:val="00531947"/>
    <w:rsid w:val="005319C8"/>
    <w:rsid w:val="00531CED"/>
    <w:rsid w:val="00531EEF"/>
    <w:rsid w:val="00532FC8"/>
    <w:rsid w:val="0053339A"/>
    <w:rsid w:val="00533BD3"/>
    <w:rsid w:val="00534DC5"/>
    <w:rsid w:val="00534F0B"/>
    <w:rsid w:val="005363FA"/>
    <w:rsid w:val="00536CAC"/>
    <w:rsid w:val="0054067B"/>
    <w:rsid w:val="00540D56"/>
    <w:rsid w:val="005414D2"/>
    <w:rsid w:val="00541AC8"/>
    <w:rsid w:val="00541B8A"/>
    <w:rsid w:val="00541CB8"/>
    <w:rsid w:val="0054236E"/>
    <w:rsid w:val="00542560"/>
    <w:rsid w:val="00542F9C"/>
    <w:rsid w:val="00543E1B"/>
    <w:rsid w:val="00544946"/>
    <w:rsid w:val="00545DB0"/>
    <w:rsid w:val="00546003"/>
    <w:rsid w:val="00546040"/>
    <w:rsid w:val="0054644F"/>
    <w:rsid w:val="00546906"/>
    <w:rsid w:val="00546F6A"/>
    <w:rsid w:val="00547889"/>
    <w:rsid w:val="00550E01"/>
    <w:rsid w:val="005511DD"/>
    <w:rsid w:val="00551746"/>
    <w:rsid w:val="005521EA"/>
    <w:rsid w:val="00552456"/>
    <w:rsid w:val="0055287A"/>
    <w:rsid w:val="005529F3"/>
    <w:rsid w:val="005531C8"/>
    <w:rsid w:val="00555180"/>
    <w:rsid w:val="005557F0"/>
    <w:rsid w:val="00556062"/>
    <w:rsid w:val="005560A9"/>
    <w:rsid w:val="005561FC"/>
    <w:rsid w:val="00556463"/>
    <w:rsid w:val="00556D91"/>
    <w:rsid w:val="00556EFF"/>
    <w:rsid w:val="005577C6"/>
    <w:rsid w:val="005603BA"/>
    <w:rsid w:val="0056049E"/>
    <w:rsid w:val="00560B93"/>
    <w:rsid w:val="00561BE6"/>
    <w:rsid w:val="00561C25"/>
    <w:rsid w:val="00561DF8"/>
    <w:rsid w:val="00561EB9"/>
    <w:rsid w:val="0056224D"/>
    <w:rsid w:val="005626B1"/>
    <w:rsid w:val="0056313E"/>
    <w:rsid w:val="00563262"/>
    <w:rsid w:val="005633AD"/>
    <w:rsid w:val="0056373C"/>
    <w:rsid w:val="005637D2"/>
    <w:rsid w:val="00564326"/>
    <w:rsid w:val="0056467B"/>
    <w:rsid w:val="00564AE0"/>
    <w:rsid w:val="00564D52"/>
    <w:rsid w:val="0056685A"/>
    <w:rsid w:val="005668A7"/>
    <w:rsid w:val="00567B3D"/>
    <w:rsid w:val="00567BBF"/>
    <w:rsid w:val="00571062"/>
    <w:rsid w:val="00571445"/>
    <w:rsid w:val="005716E5"/>
    <w:rsid w:val="00571A6F"/>
    <w:rsid w:val="00571FDE"/>
    <w:rsid w:val="0057204A"/>
    <w:rsid w:val="0057277B"/>
    <w:rsid w:val="00572C53"/>
    <w:rsid w:val="00572D01"/>
    <w:rsid w:val="0057305E"/>
    <w:rsid w:val="0057343E"/>
    <w:rsid w:val="00573519"/>
    <w:rsid w:val="00573CBC"/>
    <w:rsid w:val="00574255"/>
    <w:rsid w:val="00574724"/>
    <w:rsid w:val="00574C0C"/>
    <w:rsid w:val="005753F2"/>
    <w:rsid w:val="00576170"/>
    <w:rsid w:val="005806A8"/>
    <w:rsid w:val="00581A6B"/>
    <w:rsid w:val="00581AE6"/>
    <w:rsid w:val="00581D35"/>
    <w:rsid w:val="00582500"/>
    <w:rsid w:val="0058424C"/>
    <w:rsid w:val="00584ACD"/>
    <w:rsid w:val="00585F01"/>
    <w:rsid w:val="00585F8E"/>
    <w:rsid w:val="0058702B"/>
    <w:rsid w:val="005874CF"/>
    <w:rsid w:val="005875A9"/>
    <w:rsid w:val="00587AD2"/>
    <w:rsid w:val="005905DF"/>
    <w:rsid w:val="00590636"/>
    <w:rsid w:val="00590F29"/>
    <w:rsid w:val="00591699"/>
    <w:rsid w:val="005922CD"/>
    <w:rsid w:val="00593745"/>
    <w:rsid w:val="005938CE"/>
    <w:rsid w:val="0059408C"/>
    <w:rsid w:val="005941E2"/>
    <w:rsid w:val="00594A7A"/>
    <w:rsid w:val="00594F10"/>
    <w:rsid w:val="005965F2"/>
    <w:rsid w:val="00597EC0"/>
    <w:rsid w:val="005A068C"/>
    <w:rsid w:val="005A1726"/>
    <w:rsid w:val="005A1F8E"/>
    <w:rsid w:val="005A27A0"/>
    <w:rsid w:val="005A2CDD"/>
    <w:rsid w:val="005A30CB"/>
    <w:rsid w:val="005A5BA8"/>
    <w:rsid w:val="005A6102"/>
    <w:rsid w:val="005A6A38"/>
    <w:rsid w:val="005A700A"/>
    <w:rsid w:val="005A76BE"/>
    <w:rsid w:val="005B0546"/>
    <w:rsid w:val="005B1981"/>
    <w:rsid w:val="005B1FBE"/>
    <w:rsid w:val="005B34EC"/>
    <w:rsid w:val="005B3B94"/>
    <w:rsid w:val="005B3CB6"/>
    <w:rsid w:val="005B51BC"/>
    <w:rsid w:val="005B5317"/>
    <w:rsid w:val="005B6B3A"/>
    <w:rsid w:val="005B6E28"/>
    <w:rsid w:val="005B775D"/>
    <w:rsid w:val="005B7A2D"/>
    <w:rsid w:val="005C01A9"/>
    <w:rsid w:val="005C0736"/>
    <w:rsid w:val="005C0CA3"/>
    <w:rsid w:val="005C1F88"/>
    <w:rsid w:val="005C224E"/>
    <w:rsid w:val="005C26FD"/>
    <w:rsid w:val="005C2FA9"/>
    <w:rsid w:val="005C3BED"/>
    <w:rsid w:val="005C414D"/>
    <w:rsid w:val="005C41C2"/>
    <w:rsid w:val="005C491D"/>
    <w:rsid w:val="005C4AF3"/>
    <w:rsid w:val="005C5196"/>
    <w:rsid w:val="005C54D2"/>
    <w:rsid w:val="005C5C23"/>
    <w:rsid w:val="005C5C91"/>
    <w:rsid w:val="005C70D7"/>
    <w:rsid w:val="005C727E"/>
    <w:rsid w:val="005C7CBF"/>
    <w:rsid w:val="005D0B4E"/>
    <w:rsid w:val="005D1457"/>
    <w:rsid w:val="005D4D1E"/>
    <w:rsid w:val="005D515F"/>
    <w:rsid w:val="005D6B5F"/>
    <w:rsid w:val="005D73FE"/>
    <w:rsid w:val="005D7682"/>
    <w:rsid w:val="005D7813"/>
    <w:rsid w:val="005D7AB8"/>
    <w:rsid w:val="005E06F7"/>
    <w:rsid w:val="005E08F7"/>
    <w:rsid w:val="005E0911"/>
    <w:rsid w:val="005E09CA"/>
    <w:rsid w:val="005E0FCE"/>
    <w:rsid w:val="005E2982"/>
    <w:rsid w:val="005E2AEA"/>
    <w:rsid w:val="005E3030"/>
    <w:rsid w:val="005E3048"/>
    <w:rsid w:val="005E3A5A"/>
    <w:rsid w:val="005E3FFC"/>
    <w:rsid w:val="005E4F3D"/>
    <w:rsid w:val="005E50B2"/>
    <w:rsid w:val="005E7AFE"/>
    <w:rsid w:val="005E7D88"/>
    <w:rsid w:val="005E7E8D"/>
    <w:rsid w:val="005F0331"/>
    <w:rsid w:val="005F2715"/>
    <w:rsid w:val="005F2E94"/>
    <w:rsid w:val="005F38F2"/>
    <w:rsid w:val="005F44F0"/>
    <w:rsid w:val="005F496E"/>
    <w:rsid w:val="005F51B6"/>
    <w:rsid w:val="005F632E"/>
    <w:rsid w:val="00600996"/>
    <w:rsid w:val="00600D30"/>
    <w:rsid w:val="00601173"/>
    <w:rsid w:val="0060187B"/>
    <w:rsid w:val="00603E38"/>
    <w:rsid w:val="00604A48"/>
    <w:rsid w:val="00605357"/>
    <w:rsid w:val="006058BF"/>
    <w:rsid w:val="006059D9"/>
    <w:rsid w:val="00605B93"/>
    <w:rsid w:val="0060634E"/>
    <w:rsid w:val="00607ABD"/>
    <w:rsid w:val="00610BB1"/>
    <w:rsid w:val="00611317"/>
    <w:rsid w:val="006114F9"/>
    <w:rsid w:val="0061266E"/>
    <w:rsid w:val="00614125"/>
    <w:rsid w:val="006149FC"/>
    <w:rsid w:val="00614B36"/>
    <w:rsid w:val="006150A5"/>
    <w:rsid w:val="00615217"/>
    <w:rsid w:val="0061556A"/>
    <w:rsid w:val="00615C6D"/>
    <w:rsid w:val="00615DC2"/>
    <w:rsid w:val="006162B2"/>
    <w:rsid w:val="00617B09"/>
    <w:rsid w:val="006205E4"/>
    <w:rsid w:val="00620AB9"/>
    <w:rsid w:val="00621798"/>
    <w:rsid w:val="006217E9"/>
    <w:rsid w:val="00623147"/>
    <w:rsid w:val="00623277"/>
    <w:rsid w:val="0062341E"/>
    <w:rsid w:val="00624F2E"/>
    <w:rsid w:val="00624F4B"/>
    <w:rsid w:val="00625948"/>
    <w:rsid w:val="00625D29"/>
    <w:rsid w:val="006269CF"/>
    <w:rsid w:val="00626EB6"/>
    <w:rsid w:val="00627146"/>
    <w:rsid w:val="006271B5"/>
    <w:rsid w:val="00627EAD"/>
    <w:rsid w:val="0063094B"/>
    <w:rsid w:val="006309CA"/>
    <w:rsid w:val="00630AFF"/>
    <w:rsid w:val="00630DA9"/>
    <w:rsid w:val="00631774"/>
    <w:rsid w:val="006327E8"/>
    <w:rsid w:val="00632A29"/>
    <w:rsid w:val="00632F8D"/>
    <w:rsid w:val="006334B6"/>
    <w:rsid w:val="006361C9"/>
    <w:rsid w:val="00636C82"/>
    <w:rsid w:val="0063769C"/>
    <w:rsid w:val="006378A0"/>
    <w:rsid w:val="00640C48"/>
    <w:rsid w:val="00640ED8"/>
    <w:rsid w:val="006417F1"/>
    <w:rsid w:val="00642C36"/>
    <w:rsid w:val="00642D0B"/>
    <w:rsid w:val="00643290"/>
    <w:rsid w:val="00643D67"/>
    <w:rsid w:val="00643FEC"/>
    <w:rsid w:val="006443FA"/>
    <w:rsid w:val="00644F06"/>
    <w:rsid w:val="00645083"/>
    <w:rsid w:val="006451E8"/>
    <w:rsid w:val="006458A1"/>
    <w:rsid w:val="00646927"/>
    <w:rsid w:val="00646DDF"/>
    <w:rsid w:val="00646FA8"/>
    <w:rsid w:val="0064703E"/>
    <w:rsid w:val="00647A7E"/>
    <w:rsid w:val="00650591"/>
    <w:rsid w:val="00650C6E"/>
    <w:rsid w:val="006516B7"/>
    <w:rsid w:val="006519F3"/>
    <w:rsid w:val="00651A7E"/>
    <w:rsid w:val="00651E2B"/>
    <w:rsid w:val="0065301E"/>
    <w:rsid w:val="0065339D"/>
    <w:rsid w:val="00653C4E"/>
    <w:rsid w:val="00654723"/>
    <w:rsid w:val="00654933"/>
    <w:rsid w:val="00654F07"/>
    <w:rsid w:val="00656596"/>
    <w:rsid w:val="00656F19"/>
    <w:rsid w:val="0065722A"/>
    <w:rsid w:val="00657E58"/>
    <w:rsid w:val="00660339"/>
    <w:rsid w:val="0066035D"/>
    <w:rsid w:val="00660ED6"/>
    <w:rsid w:val="00660F3E"/>
    <w:rsid w:val="00661D99"/>
    <w:rsid w:val="00662D1C"/>
    <w:rsid w:val="00663721"/>
    <w:rsid w:val="00663778"/>
    <w:rsid w:val="006637AA"/>
    <w:rsid w:val="00663AC2"/>
    <w:rsid w:val="006641AC"/>
    <w:rsid w:val="0066433F"/>
    <w:rsid w:val="0066493C"/>
    <w:rsid w:val="006650A2"/>
    <w:rsid w:val="0066524D"/>
    <w:rsid w:val="00665927"/>
    <w:rsid w:val="00665EDB"/>
    <w:rsid w:val="00665FF6"/>
    <w:rsid w:val="0066620A"/>
    <w:rsid w:val="00666230"/>
    <w:rsid w:val="006667AC"/>
    <w:rsid w:val="00667BB4"/>
    <w:rsid w:val="00667C2F"/>
    <w:rsid w:val="0067032A"/>
    <w:rsid w:val="00670C67"/>
    <w:rsid w:val="006713D0"/>
    <w:rsid w:val="006716F0"/>
    <w:rsid w:val="00673F6C"/>
    <w:rsid w:val="00674790"/>
    <w:rsid w:val="00674848"/>
    <w:rsid w:val="00675876"/>
    <w:rsid w:val="006764A3"/>
    <w:rsid w:val="00676694"/>
    <w:rsid w:val="00677C74"/>
    <w:rsid w:val="00677D36"/>
    <w:rsid w:val="0068051B"/>
    <w:rsid w:val="0068214D"/>
    <w:rsid w:val="0068325B"/>
    <w:rsid w:val="0068334E"/>
    <w:rsid w:val="00683387"/>
    <w:rsid w:val="0068344B"/>
    <w:rsid w:val="00683DA9"/>
    <w:rsid w:val="00683FD4"/>
    <w:rsid w:val="0068436A"/>
    <w:rsid w:val="006856B9"/>
    <w:rsid w:val="00685B7D"/>
    <w:rsid w:val="00685CD7"/>
    <w:rsid w:val="006860ED"/>
    <w:rsid w:val="00686178"/>
    <w:rsid w:val="00687A53"/>
    <w:rsid w:val="00687BC7"/>
    <w:rsid w:val="00687F26"/>
    <w:rsid w:val="006911E6"/>
    <w:rsid w:val="00691AA7"/>
    <w:rsid w:val="00693983"/>
    <w:rsid w:val="00694E85"/>
    <w:rsid w:val="006964DA"/>
    <w:rsid w:val="006974F5"/>
    <w:rsid w:val="006A0953"/>
    <w:rsid w:val="006A1188"/>
    <w:rsid w:val="006A1343"/>
    <w:rsid w:val="006A18F5"/>
    <w:rsid w:val="006A1E23"/>
    <w:rsid w:val="006A205C"/>
    <w:rsid w:val="006A23FC"/>
    <w:rsid w:val="006A29C1"/>
    <w:rsid w:val="006A2A8C"/>
    <w:rsid w:val="006A2C07"/>
    <w:rsid w:val="006A3053"/>
    <w:rsid w:val="006A363A"/>
    <w:rsid w:val="006A3A00"/>
    <w:rsid w:val="006A5E28"/>
    <w:rsid w:val="006A61C5"/>
    <w:rsid w:val="006A6214"/>
    <w:rsid w:val="006A64AC"/>
    <w:rsid w:val="006A69E4"/>
    <w:rsid w:val="006A728C"/>
    <w:rsid w:val="006A7BBA"/>
    <w:rsid w:val="006B0154"/>
    <w:rsid w:val="006B1D60"/>
    <w:rsid w:val="006B2635"/>
    <w:rsid w:val="006B27B1"/>
    <w:rsid w:val="006B32CF"/>
    <w:rsid w:val="006B3D53"/>
    <w:rsid w:val="006B3E2B"/>
    <w:rsid w:val="006B3EF0"/>
    <w:rsid w:val="006B400D"/>
    <w:rsid w:val="006B4970"/>
    <w:rsid w:val="006B4ED5"/>
    <w:rsid w:val="006B65EE"/>
    <w:rsid w:val="006B685B"/>
    <w:rsid w:val="006B696C"/>
    <w:rsid w:val="006B762D"/>
    <w:rsid w:val="006C054B"/>
    <w:rsid w:val="006C0A0C"/>
    <w:rsid w:val="006C0DB7"/>
    <w:rsid w:val="006C1854"/>
    <w:rsid w:val="006C1E65"/>
    <w:rsid w:val="006C5AE0"/>
    <w:rsid w:val="006C5B35"/>
    <w:rsid w:val="006C5BF1"/>
    <w:rsid w:val="006C5E92"/>
    <w:rsid w:val="006C63D2"/>
    <w:rsid w:val="006C648C"/>
    <w:rsid w:val="006C64BA"/>
    <w:rsid w:val="006C67EC"/>
    <w:rsid w:val="006C6F3B"/>
    <w:rsid w:val="006D00CE"/>
    <w:rsid w:val="006D032E"/>
    <w:rsid w:val="006D03CB"/>
    <w:rsid w:val="006D0A8E"/>
    <w:rsid w:val="006D132E"/>
    <w:rsid w:val="006D1C2A"/>
    <w:rsid w:val="006D22C2"/>
    <w:rsid w:val="006D299E"/>
    <w:rsid w:val="006D3B45"/>
    <w:rsid w:val="006D41DC"/>
    <w:rsid w:val="006D4422"/>
    <w:rsid w:val="006D61FA"/>
    <w:rsid w:val="006D6370"/>
    <w:rsid w:val="006D7460"/>
    <w:rsid w:val="006D76E9"/>
    <w:rsid w:val="006D788C"/>
    <w:rsid w:val="006D7FF9"/>
    <w:rsid w:val="006E070B"/>
    <w:rsid w:val="006E0C7F"/>
    <w:rsid w:val="006E1A5F"/>
    <w:rsid w:val="006E28D3"/>
    <w:rsid w:val="006E2BA9"/>
    <w:rsid w:val="006E2E29"/>
    <w:rsid w:val="006E35A6"/>
    <w:rsid w:val="006E3EF9"/>
    <w:rsid w:val="006E415A"/>
    <w:rsid w:val="006E4C1D"/>
    <w:rsid w:val="006E5C4B"/>
    <w:rsid w:val="006E5D54"/>
    <w:rsid w:val="006E6763"/>
    <w:rsid w:val="006E6CA5"/>
    <w:rsid w:val="006E7225"/>
    <w:rsid w:val="006E7B04"/>
    <w:rsid w:val="006E7DCC"/>
    <w:rsid w:val="006F07D8"/>
    <w:rsid w:val="006F0925"/>
    <w:rsid w:val="006F0F66"/>
    <w:rsid w:val="006F1315"/>
    <w:rsid w:val="006F14A7"/>
    <w:rsid w:val="006F1D9C"/>
    <w:rsid w:val="006F2116"/>
    <w:rsid w:val="006F2EBA"/>
    <w:rsid w:val="006F41E7"/>
    <w:rsid w:val="006F4BE1"/>
    <w:rsid w:val="006F4D45"/>
    <w:rsid w:val="006F5032"/>
    <w:rsid w:val="006F50DF"/>
    <w:rsid w:val="006F53A3"/>
    <w:rsid w:val="006F53FC"/>
    <w:rsid w:val="006F57DE"/>
    <w:rsid w:val="006F5F35"/>
    <w:rsid w:val="006F607B"/>
    <w:rsid w:val="006F6F1F"/>
    <w:rsid w:val="006F7E88"/>
    <w:rsid w:val="007010FD"/>
    <w:rsid w:val="007011EC"/>
    <w:rsid w:val="00701243"/>
    <w:rsid w:val="007015B6"/>
    <w:rsid w:val="007016D7"/>
    <w:rsid w:val="00701B9F"/>
    <w:rsid w:val="00701C09"/>
    <w:rsid w:val="007022A7"/>
    <w:rsid w:val="007027E1"/>
    <w:rsid w:val="00702945"/>
    <w:rsid w:val="007029EA"/>
    <w:rsid w:val="00702F39"/>
    <w:rsid w:val="0070341F"/>
    <w:rsid w:val="007036ED"/>
    <w:rsid w:val="0070412C"/>
    <w:rsid w:val="0070521A"/>
    <w:rsid w:val="00705B25"/>
    <w:rsid w:val="0070664E"/>
    <w:rsid w:val="00707957"/>
    <w:rsid w:val="00707CE7"/>
    <w:rsid w:val="00711F04"/>
    <w:rsid w:val="00711F08"/>
    <w:rsid w:val="007134D4"/>
    <w:rsid w:val="0071387D"/>
    <w:rsid w:val="00714C96"/>
    <w:rsid w:val="00714DE7"/>
    <w:rsid w:val="00715863"/>
    <w:rsid w:val="00715CB7"/>
    <w:rsid w:val="00715EC4"/>
    <w:rsid w:val="007160A8"/>
    <w:rsid w:val="007163D3"/>
    <w:rsid w:val="007163DC"/>
    <w:rsid w:val="007164AE"/>
    <w:rsid w:val="00717D05"/>
    <w:rsid w:val="0072061A"/>
    <w:rsid w:val="007207E6"/>
    <w:rsid w:val="007219CA"/>
    <w:rsid w:val="00721D6C"/>
    <w:rsid w:val="00721DC2"/>
    <w:rsid w:val="007224F6"/>
    <w:rsid w:val="00722664"/>
    <w:rsid w:val="00722C82"/>
    <w:rsid w:val="007233CE"/>
    <w:rsid w:val="00723BD4"/>
    <w:rsid w:val="00723CC5"/>
    <w:rsid w:val="00724C37"/>
    <w:rsid w:val="00724E97"/>
    <w:rsid w:val="00726037"/>
    <w:rsid w:val="00726D20"/>
    <w:rsid w:val="0072724D"/>
    <w:rsid w:val="0072789B"/>
    <w:rsid w:val="00727EE8"/>
    <w:rsid w:val="00730A87"/>
    <w:rsid w:val="007316C5"/>
    <w:rsid w:val="007323E2"/>
    <w:rsid w:val="007333C2"/>
    <w:rsid w:val="00733645"/>
    <w:rsid w:val="00734D0B"/>
    <w:rsid w:val="00735323"/>
    <w:rsid w:val="00735BF6"/>
    <w:rsid w:val="0073699F"/>
    <w:rsid w:val="00737019"/>
    <w:rsid w:val="00737655"/>
    <w:rsid w:val="007377ED"/>
    <w:rsid w:val="00737F5B"/>
    <w:rsid w:val="00740C2A"/>
    <w:rsid w:val="00741814"/>
    <w:rsid w:val="00741B85"/>
    <w:rsid w:val="00741E7E"/>
    <w:rsid w:val="00742975"/>
    <w:rsid w:val="00742B75"/>
    <w:rsid w:val="00742D57"/>
    <w:rsid w:val="00742D94"/>
    <w:rsid w:val="00742DA8"/>
    <w:rsid w:val="00742F64"/>
    <w:rsid w:val="007431C5"/>
    <w:rsid w:val="00743872"/>
    <w:rsid w:val="00743C4C"/>
    <w:rsid w:val="007457A9"/>
    <w:rsid w:val="00745A14"/>
    <w:rsid w:val="00746CE6"/>
    <w:rsid w:val="00746F34"/>
    <w:rsid w:val="0074725D"/>
    <w:rsid w:val="00747C8D"/>
    <w:rsid w:val="00747EDA"/>
    <w:rsid w:val="00750DB2"/>
    <w:rsid w:val="00751432"/>
    <w:rsid w:val="007515F8"/>
    <w:rsid w:val="00752CFA"/>
    <w:rsid w:val="0075304B"/>
    <w:rsid w:val="007539C1"/>
    <w:rsid w:val="007543C7"/>
    <w:rsid w:val="007545E8"/>
    <w:rsid w:val="00755779"/>
    <w:rsid w:val="00756903"/>
    <w:rsid w:val="00756AA1"/>
    <w:rsid w:val="007579E4"/>
    <w:rsid w:val="0076038A"/>
    <w:rsid w:val="0076178D"/>
    <w:rsid w:val="007634F6"/>
    <w:rsid w:val="00763AB8"/>
    <w:rsid w:val="00763ED3"/>
    <w:rsid w:val="007647FF"/>
    <w:rsid w:val="0076582C"/>
    <w:rsid w:val="007659EB"/>
    <w:rsid w:val="00765B66"/>
    <w:rsid w:val="00766047"/>
    <w:rsid w:val="0076624C"/>
    <w:rsid w:val="007662FD"/>
    <w:rsid w:val="0076690C"/>
    <w:rsid w:val="00766BAB"/>
    <w:rsid w:val="00767040"/>
    <w:rsid w:val="0077002B"/>
    <w:rsid w:val="00770034"/>
    <w:rsid w:val="0077020A"/>
    <w:rsid w:val="00770344"/>
    <w:rsid w:val="00770A21"/>
    <w:rsid w:val="00770FB5"/>
    <w:rsid w:val="007711BF"/>
    <w:rsid w:val="00771C00"/>
    <w:rsid w:val="007730CD"/>
    <w:rsid w:val="00774663"/>
    <w:rsid w:val="00775892"/>
    <w:rsid w:val="00775E15"/>
    <w:rsid w:val="00776756"/>
    <w:rsid w:val="0077765E"/>
    <w:rsid w:val="00777834"/>
    <w:rsid w:val="00777C9C"/>
    <w:rsid w:val="00777D41"/>
    <w:rsid w:val="00777FDF"/>
    <w:rsid w:val="007805C7"/>
    <w:rsid w:val="00780AD5"/>
    <w:rsid w:val="00781FE4"/>
    <w:rsid w:val="007824ED"/>
    <w:rsid w:val="0078253A"/>
    <w:rsid w:val="007826BB"/>
    <w:rsid w:val="007827DE"/>
    <w:rsid w:val="00782C1F"/>
    <w:rsid w:val="00782CC9"/>
    <w:rsid w:val="00782F5F"/>
    <w:rsid w:val="00783331"/>
    <w:rsid w:val="00783B9A"/>
    <w:rsid w:val="00783EB8"/>
    <w:rsid w:val="0078423B"/>
    <w:rsid w:val="007845EC"/>
    <w:rsid w:val="00784905"/>
    <w:rsid w:val="00784DEB"/>
    <w:rsid w:val="007852BF"/>
    <w:rsid w:val="007853B2"/>
    <w:rsid w:val="007858B4"/>
    <w:rsid w:val="00786630"/>
    <w:rsid w:val="00786C61"/>
    <w:rsid w:val="007874C1"/>
    <w:rsid w:val="00787DC8"/>
    <w:rsid w:val="00790621"/>
    <w:rsid w:val="00790855"/>
    <w:rsid w:val="007908FE"/>
    <w:rsid w:val="007919DB"/>
    <w:rsid w:val="00791D74"/>
    <w:rsid w:val="00792504"/>
    <w:rsid w:val="00792A28"/>
    <w:rsid w:val="00792EE3"/>
    <w:rsid w:val="0079365C"/>
    <w:rsid w:val="007936E0"/>
    <w:rsid w:val="00793CFB"/>
    <w:rsid w:val="007941BA"/>
    <w:rsid w:val="0079491D"/>
    <w:rsid w:val="00795017"/>
    <w:rsid w:val="0079507C"/>
    <w:rsid w:val="007950FA"/>
    <w:rsid w:val="00795765"/>
    <w:rsid w:val="007968D0"/>
    <w:rsid w:val="0079751B"/>
    <w:rsid w:val="00797B2C"/>
    <w:rsid w:val="007A077A"/>
    <w:rsid w:val="007A0E7A"/>
    <w:rsid w:val="007A13FE"/>
    <w:rsid w:val="007A177B"/>
    <w:rsid w:val="007A18E3"/>
    <w:rsid w:val="007A1CD2"/>
    <w:rsid w:val="007A26C8"/>
    <w:rsid w:val="007A2722"/>
    <w:rsid w:val="007A3CD3"/>
    <w:rsid w:val="007A46A0"/>
    <w:rsid w:val="007A552C"/>
    <w:rsid w:val="007A67A6"/>
    <w:rsid w:val="007A6EB5"/>
    <w:rsid w:val="007A76D7"/>
    <w:rsid w:val="007B032C"/>
    <w:rsid w:val="007B0381"/>
    <w:rsid w:val="007B0734"/>
    <w:rsid w:val="007B1189"/>
    <w:rsid w:val="007B1D65"/>
    <w:rsid w:val="007B1D85"/>
    <w:rsid w:val="007B3157"/>
    <w:rsid w:val="007B4CB1"/>
    <w:rsid w:val="007B5F54"/>
    <w:rsid w:val="007B6160"/>
    <w:rsid w:val="007B6669"/>
    <w:rsid w:val="007B681D"/>
    <w:rsid w:val="007B79DC"/>
    <w:rsid w:val="007B7CE2"/>
    <w:rsid w:val="007C26DE"/>
    <w:rsid w:val="007C2A5E"/>
    <w:rsid w:val="007C3D23"/>
    <w:rsid w:val="007C4637"/>
    <w:rsid w:val="007C4A73"/>
    <w:rsid w:val="007C542D"/>
    <w:rsid w:val="007C5DF2"/>
    <w:rsid w:val="007C5E75"/>
    <w:rsid w:val="007C6666"/>
    <w:rsid w:val="007D0053"/>
    <w:rsid w:val="007D0246"/>
    <w:rsid w:val="007D0A3C"/>
    <w:rsid w:val="007D0A64"/>
    <w:rsid w:val="007D0DD3"/>
    <w:rsid w:val="007D1BFF"/>
    <w:rsid w:val="007D1E17"/>
    <w:rsid w:val="007D1F81"/>
    <w:rsid w:val="007D2E14"/>
    <w:rsid w:val="007D3422"/>
    <w:rsid w:val="007D3B64"/>
    <w:rsid w:val="007D4588"/>
    <w:rsid w:val="007D491A"/>
    <w:rsid w:val="007D4944"/>
    <w:rsid w:val="007D53CD"/>
    <w:rsid w:val="007D562A"/>
    <w:rsid w:val="007D65CA"/>
    <w:rsid w:val="007D7A75"/>
    <w:rsid w:val="007D7B1B"/>
    <w:rsid w:val="007E0E76"/>
    <w:rsid w:val="007E1681"/>
    <w:rsid w:val="007E1C10"/>
    <w:rsid w:val="007E2A18"/>
    <w:rsid w:val="007E3C3A"/>
    <w:rsid w:val="007E4A8F"/>
    <w:rsid w:val="007E58D5"/>
    <w:rsid w:val="007E6F0F"/>
    <w:rsid w:val="007E781C"/>
    <w:rsid w:val="007E7976"/>
    <w:rsid w:val="007E7BF6"/>
    <w:rsid w:val="007E7D36"/>
    <w:rsid w:val="007F01D6"/>
    <w:rsid w:val="007F054F"/>
    <w:rsid w:val="007F0B06"/>
    <w:rsid w:val="007F14AE"/>
    <w:rsid w:val="007F1F93"/>
    <w:rsid w:val="007F324D"/>
    <w:rsid w:val="007F3371"/>
    <w:rsid w:val="007F4160"/>
    <w:rsid w:val="007F42FB"/>
    <w:rsid w:val="007F4622"/>
    <w:rsid w:val="007F468C"/>
    <w:rsid w:val="007F4767"/>
    <w:rsid w:val="007F5361"/>
    <w:rsid w:val="007F5449"/>
    <w:rsid w:val="007F5567"/>
    <w:rsid w:val="007F5B25"/>
    <w:rsid w:val="007F5C38"/>
    <w:rsid w:val="007F6E36"/>
    <w:rsid w:val="007F734D"/>
    <w:rsid w:val="007F7428"/>
    <w:rsid w:val="007F7909"/>
    <w:rsid w:val="00800878"/>
    <w:rsid w:val="00800F0F"/>
    <w:rsid w:val="0080128E"/>
    <w:rsid w:val="00801576"/>
    <w:rsid w:val="00801763"/>
    <w:rsid w:val="00802336"/>
    <w:rsid w:val="008026E1"/>
    <w:rsid w:val="00802881"/>
    <w:rsid w:val="00802D6C"/>
    <w:rsid w:val="008030B8"/>
    <w:rsid w:val="00803B5F"/>
    <w:rsid w:val="00803DE5"/>
    <w:rsid w:val="008040DB"/>
    <w:rsid w:val="0080439F"/>
    <w:rsid w:val="008046FA"/>
    <w:rsid w:val="008046FB"/>
    <w:rsid w:val="008047CF"/>
    <w:rsid w:val="00804F4E"/>
    <w:rsid w:val="008056F5"/>
    <w:rsid w:val="0080589B"/>
    <w:rsid w:val="00805AC6"/>
    <w:rsid w:val="008063ED"/>
    <w:rsid w:val="00807ACF"/>
    <w:rsid w:val="00807B49"/>
    <w:rsid w:val="00807D86"/>
    <w:rsid w:val="00810CCB"/>
    <w:rsid w:val="008129AE"/>
    <w:rsid w:val="008131DE"/>
    <w:rsid w:val="008137DD"/>
    <w:rsid w:val="00814247"/>
    <w:rsid w:val="00814974"/>
    <w:rsid w:val="008153B0"/>
    <w:rsid w:val="008159D0"/>
    <w:rsid w:val="008165DC"/>
    <w:rsid w:val="008170A4"/>
    <w:rsid w:val="008174AE"/>
    <w:rsid w:val="00817D7A"/>
    <w:rsid w:val="00817DF4"/>
    <w:rsid w:val="00820A96"/>
    <w:rsid w:val="00820B46"/>
    <w:rsid w:val="00820C13"/>
    <w:rsid w:val="0082217F"/>
    <w:rsid w:val="0082345A"/>
    <w:rsid w:val="008237D4"/>
    <w:rsid w:val="00823AFA"/>
    <w:rsid w:val="00824004"/>
    <w:rsid w:val="00824861"/>
    <w:rsid w:val="00824C3E"/>
    <w:rsid w:val="00824C4B"/>
    <w:rsid w:val="0082522C"/>
    <w:rsid w:val="00825244"/>
    <w:rsid w:val="008252EC"/>
    <w:rsid w:val="00825822"/>
    <w:rsid w:val="00825CC8"/>
    <w:rsid w:val="008262FB"/>
    <w:rsid w:val="00826BBB"/>
    <w:rsid w:val="0082732D"/>
    <w:rsid w:val="008276EA"/>
    <w:rsid w:val="00827E8E"/>
    <w:rsid w:val="0083065B"/>
    <w:rsid w:val="0083198C"/>
    <w:rsid w:val="00831F08"/>
    <w:rsid w:val="00833D98"/>
    <w:rsid w:val="00833D9B"/>
    <w:rsid w:val="00834646"/>
    <w:rsid w:val="0083503E"/>
    <w:rsid w:val="00835849"/>
    <w:rsid w:val="0083598A"/>
    <w:rsid w:val="00837333"/>
    <w:rsid w:val="00837726"/>
    <w:rsid w:val="00837DF3"/>
    <w:rsid w:val="00840674"/>
    <w:rsid w:val="008409CE"/>
    <w:rsid w:val="00841C8D"/>
    <w:rsid w:val="008420B3"/>
    <w:rsid w:val="0084274B"/>
    <w:rsid w:val="00842E09"/>
    <w:rsid w:val="00844769"/>
    <w:rsid w:val="0084533C"/>
    <w:rsid w:val="00845749"/>
    <w:rsid w:val="0084694A"/>
    <w:rsid w:val="0084745F"/>
    <w:rsid w:val="00847CA2"/>
    <w:rsid w:val="00847EFB"/>
    <w:rsid w:val="008509CB"/>
    <w:rsid w:val="00851E08"/>
    <w:rsid w:val="00851EF4"/>
    <w:rsid w:val="00853374"/>
    <w:rsid w:val="008536E9"/>
    <w:rsid w:val="008539B7"/>
    <w:rsid w:val="00853C1A"/>
    <w:rsid w:val="008548F2"/>
    <w:rsid w:val="00854E41"/>
    <w:rsid w:val="00855340"/>
    <w:rsid w:val="00855DF1"/>
    <w:rsid w:val="008560A4"/>
    <w:rsid w:val="008565EB"/>
    <w:rsid w:val="00856A92"/>
    <w:rsid w:val="00856B34"/>
    <w:rsid w:val="00856CCA"/>
    <w:rsid w:val="00857115"/>
    <w:rsid w:val="00860119"/>
    <w:rsid w:val="008607FA"/>
    <w:rsid w:val="0086121E"/>
    <w:rsid w:val="008626C2"/>
    <w:rsid w:val="00862867"/>
    <w:rsid w:val="00862BBB"/>
    <w:rsid w:val="008632EB"/>
    <w:rsid w:val="008636F0"/>
    <w:rsid w:val="008637E9"/>
    <w:rsid w:val="00865226"/>
    <w:rsid w:val="008656CA"/>
    <w:rsid w:val="00865A56"/>
    <w:rsid w:val="00866724"/>
    <w:rsid w:val="00866D34"/>
    <w:rsid w:val="00866FB1"/>
    <w:rsid w:val="0086727E"/>
    <w:rsid w:val="008672B8"/>
    <w:rsid w:val="008678AC"/>
    <w:rsid w:val="00867DE3"/>
    <w:rsid w:val="00867F27"/>
    <w:rsid w:val="00870801"/>
    <w:rsid w:val="00870CB7"/>
    <w:rsid w:val="0087120A"/>
    <w:rsid w:val="00871B97"/>
    <w:rsid w:val="00872F63"/>
    <w:rsid w:val="00875697"/>
    <w:rsid w:val="00876437"/>
    <w:rsid w:val="00876BD5"/>
    <w:rsid w:val="008772AF"/>
    <w:rsid w:val="00877496"/>
    <w:rsid w:val="00877F24"/>
    <w:rsid w:val="0088036E"/>
    <w:rsid w:val="00880776"/>
    <w:rsid w:val="00881C3B"/>
    <w:rsid w:val="00882331"/>
    <w:rsid w:val="00882B08"/>
    <w:rsid w:val="00883658"/>
    <w:rsid w:val="008842DE"/>
    <w:rsid w:val="008843A5"/>
    <w:rsid w:val="00884572"/>
    <w:rsid w:val="0088500F"/>
    <w:rsid w:val="008855F3"/>
    <w:rsid w:val="00885BE8"/>
    <w:rsid w:val="00885D8C"/>
    <w:rsid w:val="00886196"/>
    <w:rsid w:val="0088665B"/>
    <w:rsid w:val="008866D6"/>
    <w:rsid w:val="00886A61"/>
    <w:rsid w:val="008873C4"/>
    <w:rsid w:val="008909B2"/>
    <w:rsid w:val="008909B6"/>
    <w:rsid w:val="0089136C"/>
    <w:rsid w:val="0089204E"/>
    <w:rsid w:val="00892450"/>
    <w:rsid w:val="00893DB5"/>
    <w:rsid w:val="00894585"/>
    <w:rsid w:val="00894E4F"/>
    <w:rsid w:val="00894FE5"/>
    <w:rsid w:val="0089543C"/>
    <w:rsid w:val="00895BEE"/>
    <w:rsid w:val="00896BF1"/>
    <w:rsid w:val="00896EDA"/>
    <w:rsid w:val="00897325"/>
    <w:rsid w:val="00897D30"/>
    <w:rsid w:val="00897F17"/>
    <w:rsid w:val="008A065B"/>
    <w:rsid w:val="008A08CA"/>
    <w:rsid w:val="008A0982"/>
    <w:rsid w:val="008A1134"/>
    <w:rsid w:val="008A16CE"/>
    <w:rsid w:val="008A1FE1"/>
    <w:rsid w:val="008A395E"/>
    <w:rsid w:val="008A443B"/>
    <w:rsid w:val="008A4795"/>
    <w:rsid w:val="008A54DD"/>
    <w:rsid w:val="008A6153"/>
    <w:rsid w:val="008A61BC"/>
    <w:rsid w:val="008A7002"/>
    <w:rsid w:val="008A70C1"/>
    <w:rsid w:val="008A79D2"/>
    <w:rsid w:val="008B0DB8"/>
    <w:rsid w:val="008B0FF7"/>
    <w:rsid w:val="008B25F4"/>
    <w:rsid w:val="008B28A1"/>
    <w:rsid w:val="008B2904"/>
    <w:rsid w:val="008B2F24"/>
    <w:rsid w:val="008B2FD8"/>
    <w:rsid w:val="008B3212"/>
    <w:rsid w:val="008B33D1"/>
    <w:rsid w:val="008B3DBB"/>
    <w:rsid w:val="008B43AB"/>
    <w:rsid w:val="008B53FE"/>
    <w:rsid w:val="008B58C1"/>
    <w:rsid w:val="008B5C41"/>
    <w:rsid w:val="008B6F4B"/>
    <w:rsid w:val="008C00CA"/>
    <w:rsid w:val="008C01B3"/>
    <w:rsid w:val="008C0297"/>
    <w:rsid w:val="008C071B"/>
    <w:rsid w:val="008C0777"/>
    <w:rsid w:val="008C0F3B"/>
    <w:rsid w:val="008C1F5C"/>
    <w:rsid w:val="008C218E"/>
    <w:rsid w:val="008C23B8"/>
    <w:rsid w:val="008C2FC4"/>
    <w:rsid w:val="008C35ED"/>
    <w:rsid w:val="008C3951"/>
    <w:rsid w:val="008C3F69"/>
    <w:rsid w:val="008C414C"/>
    <w:rsid w:val="008C4460"/>
    <w:rsid w:val="008C4A00"/>
    <w:rsid w:val="008C7461"/>
    <w:rsid w:val="008C7BA1"/>
    <w:rsid w:val="008C7E6B"/>
    <w:rsid w:val="008D00F5"/>
    <w:rsid w:val="008D0AC9"/>
    <w:rsid w:val="008D0E36"/>
    <w:rsid w:val="008D1847"/>
    <w:rsid w:val="008D1B21"/>
    <w:rsid w:val="008D2C20"/>
    <w:rsid w:val="008D4D06"/>
    <w:rsid w:val="008D68F4"/>
    <w:rsid w:val="008E00EE"/>
    <w:rsid w:val="008E02DE"/>
    <w:rsid w:val="008E0D7A"/>
    <w:rsid w:val="008E262F"/>
    <w:rsid w:val="008E31B1"/>
    <w:rsid w:val="008E3210"/>
    <w:rsid w:val="008E3A86"/>
    <w:rsid w:val="008E3B00"/>
    <w:rsid w:val="008E405A"/>
    <w:rsid w:val="008E4209"/>
    <w:rsid w:val="008E678C"/>
    <w:rsid w:val="008E735A"/>
    <w:rsid w:val="008E7F28"/>
    <w:rsid w:val="008F0038"/>
    <w:rsid w:val="008F0465"/>
    <w:rsid w:val="008F067B"/>
    <w:rsid w:val="008F0C62"/>
    <w:rsid w:val="008F1138"/>
    <w:rsid w:val="008F1333"/>
    <w:rsid w:val="008F2E84"/>
    <w:rsid w:val="008F2F29"/>
    <w:rsid w:val="008F31A9"/>
    <w:rsid w:val="008F37B0"/>
    <w:rsid w:val="008F392C"/>
    <w:rsid w:val="008F3B5D"/>
    <w:rsid w:val="008F43B5"/>
    <w:rsid w:val="008F4715"/>
    <w:rsid w:val="008F4B78"/>
    <w:rsid w:val="008F4B8C"/>
    <w:rsid w:val="008F528B"/>
    <w:rsid w:val="008F704D"/>
    <w:rsid w:val="00900E62"/>
    <w:rsid w:val="00900E9B"/>
    <w:rsid w:val="00900F77"/>
    <w:rsid w:val="00901644"/>
    <w:rsid w:val="0090213C"/>
    <w:rsid w:val="009032BE"/>
    <w:rsid w:val="009050FC"/>
    <w:rsid w:val="00906A39"/>
    <w:rsid w:val="00906E11"/>
    <w:rsid w:val="00907242"/>
    <w:rsid w:val="00907B2C"/>
    <w:rsid w:val="009105B5"/>
    <w:rsid w:val="009109AB"/>
    <w:rsid w:val="00910E68"/>
    <w:rsid w:val="00912275"/>
    <w:rsid w:val="0091305D"/>
    <w:rsid w:val="00913F1A"/>
    <w:rsid w:val="00914238"/>
    <w:rsid w:val="0091452D"/>
    <w:rsid w:val="009145AB"/>
    <w:rsid w:val="009169E4"/>
    <w:rsid w:val="00916C4D"/>
    <w:rsid w:val="00917C78"/>
    <w:rsid w:val="00920134"/>
    <w:rsid w:val="0092056C"/>
    <w:rsid w:val="009206F9"/>
    <w:rsid w:val="009207FA"/>
    <w:rsid w:val="009210DA"/>
    <w:rsid w:val="009222D2"/>
    <w:rsid w:val="009223E5"/>
    <w:rsid w:val="009224D2"/>
    <w:rsid w:val="00925FEA"/>
    <w:rsid w:val="009266CD"/>
    <w:rsid w:val="00926AAD"/>
    <w:rsid w:val="00926C77"/>
    <w:rsid w:val="00926E91"/>
    <w:rsid w:val="00927688"/>
    <w:rsid w:val="00927B10"/>
    <w:rsid w:val="00927F26"/>
    <w:rsid w:val="00930756"/>
    <w:rsid w:val="0093119D"/>
    <w:rsid w:val="00931837"/>
    <w:rsid w:val="00931C41"/>
    <w:rsid w:val="00931F1E"/>
    <w:rsid w:val="009325E8"/>
    <w:rsid w:val="00932A79"/>
    <w:rsid w:val="009336BC"/>
    <w:rsid w:val="00935FC3"/>
    <w:rsid w:val="00936C7C"/>
    <w:rsid w:val="00936EC6"/>
    <w:rsid w:val="00937335"/>
    <w:rsid w:val="009378AD"/>
    <w:rsid w:val="00940717"/>
    <w:rsid w:val="00941F36"/>
    <w:rsid w:val="0094283E"/>
    <w:rsid w:val="00943957"/>
    <w:rsid w:val="00943D9D"/>
    <w:rsid w:val="00945247"/>
    <w:rsid w:val="0094545F"/>
    <w:rsid w:val="00945819"/>
    <w:rsid w:val="009458AF"/>
    <w:rsid w:val="009459D8"/>
    <w:rsid w:val="00947334"/>
    <w:rsid w:val="00947340"/>
    <w:rsid w:val="009476C5"/>
    <w:rsid w:val="00950021"/>
    <w:rsid w:val="00950C43"/>
    <w:rsid w:val="00950E5B"/>
    <w:rsid w:val="0095134B"/>
    <w:rsid w:val="009516EE"/>
    <w:rsid w:val="0095235F"/>
    <w:rsid w:val="009529F4"/>
    <w:rsid w:val="0095342A"/>
    <w:rsid w:val="0095364A"/>
    <w:rsid w:val="009536A6"/>
    <w:rsid w:val="00953DAE"/>
    <w:rsid w:val="00954DFC"/>
    <w:rsid w:val="00955482"/>
    <w:rsid w:val="009555D4"/>
    <w:rsid w:val="00955888"/>
    <w:rsid w:val="0095656B"/>
    <w:rsid w:val="00956C6D"/>
    <w:rsid w:val="00956E77"/>
    <w:rsid w:val="00960943"/>
    <w:rsid w:val="0096128F"/>
    <w:rsid w:val="0096188F"/>
    <w:rsid w:val="00961C29"/>
    <w:rsid w:val="00962242"/>
    <w:rsid w:val="009629D7"/>
    <w:rsid w:val="00963258"/>
    <w:rsid w:val="0096366D"/>
    <w:rsid w:val="00963E26"/>
    <w:rsid w:val="009646AD"/>
    <w:rsid w:val="00964F62"/>
    <w:rsid w:val="009662CA"/>
    <w:rsid w:val="00967094"/>
    <w:rsid w:val="009678CE"/>
    <w:rsid w:val="00967C08"/>
    <w:rsid w:val="00967CD9"/>
    <w:rsid w:val="009701AB"/>
    <w:rsid w:val="009703DA"/>
    <w:rsid w:val="00970877"/>
    <w:rsid w:val="00971C4B"/>
    <w:rsid w:val="009726C8"/>
    <w:rsid w:val="009728DC"/>
    <w:rsid w:val="00972E41"/>
    <w:rsid w:val="009758FD"/>
    <w:rsid w:val="0097595C"/>
    <w:rsid w:val="0097666C"/>
    <w:rsid w:val="00976E16"/>
    <w:rsid w:val="009774E2"/>
    <w:rsid w:val="009807DD"/>
    <w:rsid w:val="0098086A"/>
    <w:rsid w:val="00982747"/>
    <w:rsid w:val="009841B1"/>
    <w:rsid w:val="00984AA5"/>
    <w:rsid w:val="009857E9"/>
    <w:rsid w:val="00986169"/>
    <w:rsid w:val="00986BF8"/>
    <w:rsid w:val="009905D2"/>
    <w:rsid w:val="00990C60"/>
    <w:rsid w:val="00991383"/>
    <w:rsid w:val="00992E5C"/>
    <w:rsid w:val="00993645"/>
    <w:rsid w:val="009943C8"/>
    <w:rsid w:val="009943FF"/>
    <w:rsid w:val="009946B8"/>
    <w:rsid w:val="00994ADF"/>
    <w:rsid w:val="00994E91"/>
    <w:rsid w:val="00995B2F"/>
    <w:rsid w:val="00995E51"/>
    <w:rsid w:val="009964CF"/>
    <w:rsid w:val="009A022C"/>
    <w:rsid w:val="009A0A09"/>
    <w:rsid w:val="009A188E"/>
    <w:rsid w:val="009A1FF3"/>
    <w:rsid w:val="009A25D6"/>
    <w:rsid w:val="009A3845"/>
    <w:rsid w:val="009A48EF"/>
    <w:rsid w:val="009A4C75"/>
    <w:rsid w:val="009A5A65"/>
    <w:rsid w:val="009A61FB"/>
    <w:rsid w:val="009B0365"/>
    <w:rsid w:val="009B238D"/>
    <w:rsid w:val="009B259E"/>
    <w:rsid w:val="009B264F"/>
    <w:rsid w:val="009B286A"/>
    <w:rsid w:val="009B2CF4"/>
    <w:rsid w:val="009B30CF"/>
    <w:rsid w:val="009B31A2"/>
    <w:rsid w:val="009B3953"/>
    <w:rsid w:val="009B3B4C"/>
    <w:rsid w:val="009B3CDE"/>
    <w:rsid w:val="009B41E7"/>
    <w:rsid w:val="009B49E4"/>
    <w:rsid w:val="009B4C53"/>
    <w:rsid w:val="009B5608"/>
    <w:rsid w:val="009B5705"/>
    <w:rsid w:val="009B5967"/>
    <w:rsid w:val="009B59A6"/>
    <w:rsid w:val="009B5E5B"/>
    <w:rsid w:val="009C05AF"/>
    <w:rsid w:val="009C0C40"/>
    <w:rsid w:val="009C11A3"/>
    <w:rsid w:val="009C20E7"/>
    <w:rsid w:val="009C2511"/>
    <w:rsid w:val="009C3131"/>
    <w:rsid w:val="009C3E64"/>
    <w:rsid w:val="009C411D"/>
    <w:rsid w:val="009C4916"/>
    <w:rsid w:val="009C5101"/>
    <w:rsid w:val="009C58B8"/>
    <w:rsid w:val="009C7049"/>
    <w:rsid w:val="009C7983"/>
    <w:rsid w:val="009C79DF"/>
    <w:rsid w:val="009C7F11"/>
    <w:rsid w:val="009D0C8A"/>
    <w:rsid w:val="009D248F"/>
    <w:rsid w:val="009D4A46"/>
    <w:rsid w:val="009D54FD"/>
    <w:rsid w:val="009D5B40"/>
    <w:rsid w:val="009D5BF6"/>
    <w:rsid w:val="009D5D31"/>
    <w:rsid w:val="009D608D"/>
    <w:rsid w:val="009D6565"/>
    <w:rsid w:val="009D6849"/>
    <w:rsid w:val="009D6AE1"/>
    <w:rsid w:val="009D7B79"/>
    <w:rsid w:val="009E04FD"/>
    <w:rsid w:val="009E1909"/>
    <w:rsid w:val="009E26BD"/>
    <w:rsid w:val="009E2B5C"/>
    <w:rsid w:val="009E2DCC"/>
    <w:rsid w:val="009E2F45"/>
    <w:rsid w:val="009E3111"/>
    <w:rsid w:val="009E34E4"/>
    <w:rsid w:val="009E3629"/>
    <w:rsid w:val="009E415E"/>
    <w:rsid w:val="009E41BA"/>
    <w:rsid w:val="009E47DC"/>
    <w:rsid w:val="009E564E"/>
    <w:rsid w:val="009E5E14"/>
    <w:rsid w:val="009E780E"/>
    <w:rsid w:val="009E7FBA"/>
    <w:rsid w:val="009F16D1"/>
    <w:rsid w:val="009F2AD4"/>
    <w:rsid w:val="009F2AF6"/>
    <w:rsid w:val="009F2E91"/>
    <w:rsid w:val="009F2F44"/>
    <w:rsid w:val="009F338C"/>
    <w:rsid w:val="009F5887"/>
    <w:rsid w:val="009F6205"/>
    <w:rsid w:val="009F6AC9"/>
    <w:rsid w:val="009F6B34"/>
    <w:rsid w:val="009F72DB"/>
    <w:rsid w:val="009F7381"/>
    <w:rsid w:val="009F7AC9"/>
    <w:rsid w:val="009F7BE9"/>
    <w:rsid w:val="00A00384"/>
    <w:rsid w:val="00A012B6"/>
    <w:rsid w:val="00A01A11"/>
    <w:rsid w:val="00A01EF4"/>
    <w:rsid w:val="00A02E37"/>
    <w:rsid w:val="00A030CB"/>
    <w:rsid w:val="00A031E1"/>
    <w:rsid w:val="00A0347E"/>
    <w:rsid w:val="00A03ACA"/>
    <w:rsid w:val="00A03B82"/>
    <w:rsid w:val="00A03C12"/>
    <w:rsid w:val="00A04A1E"/>
    <w:rsid w:val="00A05012"/>
    <w:rsid w:val="00A053B8"/>
    <w:rsid w:val="00A05569"/>
    <w:rsid w:val="00A05713"/>
    <w:rsid w:val="00A05849"/>
    <w:rsid w:val="00A05F45"/>
    <w:rsid w:val="00A06687"/>
    <w:rsid w:val="00A100A5"/>
    <w:rsid w:val="00A100FE"/>
    <w:rsid w:val="00A10360"/>
    <w:rsid w:val="00A114E8"/>
    <w:rsid w:val="00A11840"/>
    <w:rsid w:val="00A11C43"/>
    <w:rsid w:val="00A130CA"/>
    <w:rsid w:val="00A13C18"/>
    <w:rsid w:val="00A140E3"/>
    <w:rsid w:val="00A143F9"/>
    <w:rsid w:val="00A14FED"/>
    <w:rsid w:val="00A15D8E"/>
    <w:rsid w:val="00A15DCA"/>
    <w:rsid w:val="00A1639E"/>
    <w:rsid w:val="00A170B0"/>
    <w:rsid w:val="00A17E5E"/>
    <w:rsid w:val="00A20003"/>
    <w:rsid w:val="00A20F65"/>
    <w:rsid w:val="00A2136E"/>
    <w:rsid w:val="00A2137A"/>
    <w:rsid w:val="00A21997"/>
    <w:rsid w:val="00A21A12"/>
    <w:rsid w:val="00A21B76"/>
    <w:rsid w:val="00A22171"/>
    <w:rsid w:val="00A24108"/>
    <w:rsid w:val="00A24CCC"/>
    <w:rsid w:val="00A253F6"/>
    <w:rsid w:val="00A25D53"/>
    <w:rsid w:val="00A264CB"/>
    <w:rsid w:val="00A2697D"/>
    <w:rsid w:val="00A26CCC"/>
    <w:rsid w:val="00A2733A"/>
    <w:rsid w:val="00A274F4"/>
    <w:rsid w:val="00A3091D"/>
    <w:rsid w:val="00A30FD1"/>
    <w:rsid w:val="00A32D70"/>
    <w:rsid w:val="00A331D4"/>
    <w:rsid w:val="00A3328A"/>
    <w:rsid w:val="00A34AEF"/>
    <w:rsid w:val="00A34C36"/>
    <w:rsid w:val="00A35465"/>
    <w:rsid w:val="00A355AD"/>
    <w:rsid w:val="00A37568"/>
    <w:rsid w:val="00A376F3"/>
    <w:rsid w:val="00A401D6"/>
    <w:rsid w:val="00A412C2"/>
    <w:rsid w:val="00A41414"/>
    <w:rsid w:val="00A41491"/>
    <w:rsid w:val="00A414C3"/>
    <w:rsid w:val="00A414D5"/>
    <w:rsid w:val="00A41545"/>
    <w:rsid w:val="00A41548"/>
    <w:rsid w:val="00A41AEA"/>
    <w:rsid w:val="00A41DC4"/>
    <w:rsid w:val="00A41EBE"/>
    <w:rsid w:val="00A4367C"/>
    <w:rsid w:val="00A43AA4"/>
    <w:rsid w:val="00A43AB2"/>
    <w:rsid w:val="00A44267"/>
    <w:rsid w:val="00A44B10"/>
    <w:rsid w:val="00A44BFC"/>
    <w:rsid w:val="00A450C2"/>
    <w:rsid w:val="00A45675"/>
    <w:rsid w:val="00A459E4"/>
    <w:rsid w:val="00A45BB6"/>
    <w:rsid w:val="00A45DE6"/>
    <w:rsid w:val="00A469DC"/>
    <w:rsid w:val="00A46A86"/>
    <w:rsid w:val="00A47142"/>
    <w:rsid w:val="00A471FA"/>
    <w:rsid w:val="00A472E6"/>
    <w:rsid w:val="00A47A33"/>
    <w:rsid w:val="00A47EC1"/>
    <w:rsid w:val="00A50687"/>
    <w:rsid w:val="00A5105E"/>
    <w:rsid w:val="00A51E1A"/>
    <w:rsid w:val="00A51EFC"/>
    <w:rsid w:val="00A521D0"/>
    <w:rsid w:val="00A52B0A"/>
    <w:rsid w:val="00A54889"/>
    <w:rsid w:val="00A554CB"/>
    <w:rsid w:val="00A56741"/>
    <w:rsid w:val="00A57A93"/>
    <w:rsid w:val="00A62094"/>
    <w:rsid w:val="00A62E00"/>
    <w:rsid w:val="00A6305C"/>
    <w:rsid w:val="00A6403F"/>
    <w:rsid w:val="00A64323"/>
    <w:rsid w:val="00A648DD"/>
    <w:rsid w:val="00A64B15"/>
    <w:rsid w:val="00A64DDC"/>
    <w:rsid w:val="00A658A3"/>
    <w:rsid w:val="00A65FF3"/>
    <w:rsid w:val="00A663FB"/>
    <w:rsid w:val="00A67451"/>
    <w:rsid w:val="00A70763"/>
    <w:rsid w:val="00A723CB"/>
    <w:rsid w:val="00A73200"/>
    <w:rsid w:val="00A734F2"/>
    <w:rsid w:val="00A743AA"/>
    <w:rsid w:val="00A7468E"/>
    <w:rsid w:val="00A74816"/>
    <w:rsid w:val="00A75B74"/>
    <w:rsid w:val="00A764C7"/>
    <w:rsid w:val="00A768AE"/>
    <w:rsid w:val="00A7759C"/>
    <w:rsid w:val="00A80978"/>
    <w:rsid w:val="00A80A0E"/>
    <w:rsid w:val="00A80DDA"/>
    <w:rsid w:val="00A8127C"/>
    <w:rsid w:val="00A81421"/>
    <w:rsid w:val="00A81779"/>
    <w:rsid w:val="00A81BE6"/>
    <w:rsid w:val="00A83999"/>
    <w:rsid w:val="00A84154"/>
    <w:rsid w:val="00A84AE3"/>
    <w:rsid w:val="00A850C7"/>
    <w:rsid w:val="00A85351"/>
    <w:rsid w:val="00A854F6"/>
    <w:rsid w:val="00A858DC"/>
    <w:rsid w:val="00A85D46"/>
    <w:rsid w:val="00A85E8B"/>
    <w:rsid w:val="00A864B0"/>
    <w:rsid w:val="00A86884"/>
    <w:rsid w:val="00A8730D"/>
    <w:rsid w:val="00A87606"/>
    <w:rsid w:val="00A87A44"/>
    <w:rsid w:val="00A87BAA"/>
    <w:rsid w:val="00A90B48"/>
    <w:rsid w:val="00A90E94"/>
    <w:rsid w:val="00A91589"/>
    <w:rsid w:val="00A91C82"/>
    <w:rsid w:val="00A929EB"/>
    <w:rsid w:val="00A92D65"/>
    <w:rsid w:val="00A92E31"/>
    <w:rsid w:val="00A935F4"/>
    <w:rsid w:val="00A93B5A"/>
    <w:rsid w:val="00A943AA"/>
    <w:rsid w:val="00A9510D"/>
    <w:rsid w:val="00A9557E"/>
    <w:rsid w:val="00A95AA0"/>
    <w:rsid w:val="00A96889"/>
    <w:rsid w:val="00A96D67"/>
    <w:rsid w:val="00A9727C"/>
    <w:rsid w:val="00A97E68"/>
    <w:rsid w:val="00AA114A"/>
    <w:rsid w:val="00AA2688"/>
    <w:rsid w:val="00AA2B00"/>
    <w:rsid w:val="00AA3C5E"/>
    <w:rsid w:val="00AA458F"/>
    <w:rsid w:val="00AA4DBF"/>
    <w:rsid w:val="00AA5059"/>
    <w:rsid w:val="00AA6C80"/>
    <w:rsid w:val="00AA6D92"/>
    <w:rsid w:val="00AA713E"/>
    <w:rsid w:val="00AA76BC"/>
    <w:rsid w:val="00AA7FE9"/>
    <w:rsid w:val="00AB05D0"/>
    <w:rsid w:val="00AB0DFF"/>
    <w:rsid w:val="00AB19C6"/>
    <w:rsid w:val="00AB2526"/>
    <w:rsid w:val="00AB2B52"/>
    <w:rsid w:val="00AB3EF7"/>
    <w:rsid w:val="00AB4491"/>
    <w:rsid w:val="00AB4A52"/>
    <w:rsid w:val="00AB5B3E"/>
    <w:rsid w:val="00AB5D1C"/>
    <w:rsid w:val="00AB60F9"/>
    <w:rsid w:val="00AB6BC8"/>
    <w:rsid w:val="00AB6F50"/>
    <w:rsid w:val="00AB75F6"/>
    <w:rsid w:val="00AB7EAE"/>
    <w:rsid w:val="00AC0F85"/>
    <w:rsid w:val="00AC1DB2"/>
    <w:rsid w:val="00AC23E5"/>
    <w:rsid w:val="00AC2615"/>
    <w:rsid w:val="00AC2A5A"/>
    <w:rsid w:val="00AC2A9A"/>
    <w:rsid w:val="00AC2F25"/>
    <w:rsid w:val="00AC424C"/>
    <w:rsid w:val="00AC4944"/>
    <w:rsid w:val="00AC4D7D"/>
    <w:rsid w:val="00AC51C1"/>
    <w:rsid w:val="00AC5BB8"/>
    <w:rsid w:val="00AC5C81"/>
    <w:rsid w:val="00AC7C20"/>
    <w:rsid w:val="00AC7F7C"/>
    <w:rsid w:val="00AD1C38"/>
    <w:rsid w:val="00AD1EEB"/>
    <w:rsid w:val="00AD210F"/>
    <w:rsid w:val="00AD2969"/>
    <w:rsid w:val="00AD2B83"/>
    <w:rsid w:val="00AD3331"/>
    <w:rsid w:val="00AD3721"/>
    <w:rsid w:val="00AD4CB8"/>
    <w:rsid w:val="00AD544B"/>
    <w:rsid w:val="00AD562C"/>
    <w:rsid w:val="00AD58D4"/>
    <w:rsid w:val="00AD5DBC"/>
    <w:rsid w:val="00AD63B9"/>
    <w:rsid w:val="00AD65D0"/>
    <w:rsid w:val="00AD6F11"/>
    <w:rsid w:val="00AD7320"/>
    <w:rsid w:val="00AD7865"/>
    <w:rsid w:val="00AD7DC7"/>
    <w:rsid w:val="00AE1319"/>
    <w:rsid w:val="00AE14A9"/>
    <w:rsid w:val="00AE15BD"/>
    <w:rsid w:val="00AE18D8"/>
    <w:rsid w:val="00AE1E91"/>
    <w:rsid w:val="00AE30D2"/>
    <w:rsid w:val="00AE3AEA"/>
    <w:rsid w:val="00AE3C8A"/>
    <w:rsid w:val="00AE43D4"/>
    <w:rsid w:val="00AE4C60"/>
    <w:rsid w:val="00AE4EE4"/>
    <w:rsid w:val="00AE5120"/>
    <w:rsid w:val="00AE5D5D"/>
    <w:rsid w:val="00AE5FDA"/>
    <w:rsid w:val="00AE68E6"/>
    <w:rsid w:val="00AE7B52"/>
    <w:rsid w:val="00AF079C"/>
    <w:rsid w:val="00AF169E"/>
    <w:rsid w:val="00AF17E0"/>
    <w:rsid w:val="00AF2A25"/>
    <w:rsid w:val="00AF2F84"/>
    <w:rsid w:val="00AF30B9"/>
    <w:rsid w:val="00AF38FE"/>
    <w:rsid w:val="00AF4835"/>
    <w:rsid w:val="00AF4B8B"/>
    <w:rsid w:val="00AF5CD7"/>
    <w:rsid w:val="00AF60FC"/>
    <w:rsid w:val="00AF61C9"/>
    <w:rsid w:val="00AF6449"/>
    <w:rsid w:val="00AF6A71"/>
    <w:rsid w:val="00AF727E"/>
    <w:rsid w:val="00AF7857"/>
    <w:rsid w:val="00B00320"/>
    <w:rsid w:val="00B00E29"/>
    <w:rsid w:val="00B00E4D"/>
    <w:rsid w:val="00B00EBC"/>
    <w:rsid w:val="00B015D3"/>
    <w:rsid w:val="00B0164C"/>
    <w:rsid w:val="00B029D4"/>
    <w:rsid w:val="00B02CA9"/>
    <w:rsid w:val="00B02E0D"/>
    <w:rsid w:val="00B035F9"/>
    <w:rsid w:val="00B03734"/>
    <w:rsid w:val="00B0380D"/>
    <w:rsid w:val="00B03986"/>
    <w:rsid w:val="00B04149"/>
    <w:rsid w:val="00B041B8"/>
    <w:rsid w:val="00B041BC"/>
    <w:rsid w:val="00B041D0"/>
    <w:rsid w:val="00B04533"/>
    <w:rsid w:val="00B0484F"/>
    <w:rsid w:val="00B048D9"/>
    <w:rsid w:val="00B04A8F"/>
    <w:rsid w:val="00B05678"/>
    <w:rsid w:val="00B05A4D"/>
    <w:rsid w:val="00B05B91"/>
    <w:rsid w:val="00B06534"/>
    <w:rsid w:val="00B065D7"/>
    <w:rsid w:val="00B07BCB"/>
    <w:rsid w:val="00B10276"/>
    <w:rsid w:val="00B1044B"/>
    <w:rsid w:val="00B108AD"/>
    <w:rsid w:val="00B10A58"/>
    <w:rsid w:val="00B10B9C"/>
    <w:rsid w:val="00B10E8D"/>
    <w:rsid w:val="00B11A4E"/>
    <w:rsid w:val="00B11CE2"/>
    <w:rsid w:val="00B12491"/>
    <w:rsid w:val="00B1315B"/>
    <w:rsid w:val="00B13B4D"/>
    <w:rsid w:val="00B13DAA"/>
    <w:rsid w:val="00B15775"/>
    <w:rsid w:val="00B15CB0"/>
    <w:rsid w:val="00B15CF4"/>
    <w:rsid w:val="00B15D84"/>
    <w:rsid w:val="00B15E4A"/>
    <w:rsid w:val="00B16F82"/>
    <w:rsid w:val="00B1769E"/>
    <w:rsid w:val="00B17F78"/>
    <w:rsid w:val="00B203EB"/>
    <w:rsid w:val="00B20BD1"/>
    <w:rsid w:val="00B20EE1"/>
    <w:rsid w:val="00B210EE"/>
    <w:rsid w:val="00B21723"/>
    <w:rsid w:val="00B219D9"/>
    <w:rsid w:val="00B23824"/>
    <w:rsid w:val="00B23C2F"/>
    <w:rsid w:val="00B2426C"/>
    <w:rsid w:val="00B242B3"/>
    <w:rsid w:val="00B248CD"/>
    <w:rsid w:val="00B24A58"/>
    <w:rsid w:val="00B24ADA"/>
    <w:rsid w:val="00B24B36"/>
    <w:rsid w:val="00B25935"/>
    <w:rsid w:val="00B2596F"/>
    <w:rsid w:val="00B25E4C"/>
    <w:rsid w:val="00B25ECA"/>
    <w:rsid w:val="00B26B75"/>
    <w:rsid w:val="00B26FB2"/>
    <w:rsid w:val="00B2721B"/>
    <w:rsid w:val="00B27599"/>
    <w:rsid w:val="00B319B4"/>
    <w:rsid w:val="00B3257C"/>
    <w:rsid w:val="00B32A6F"/>
    <w:rsid w:val="00B332D4"/>
    <w:rsid w:val="00B33434"/>
    <w:rsid w:val="00B34341"/>
    <w:rsid w:val="00B34B1C"/>
    <w:rsid w:val="00B34B75"/>
    <w:rsid w:val="00B350A1"/>
    <w:rsid w:val="00B351DD"/>
    <w:rsid w:val="00B357B2"/>
    <w:rsid w:val="00B36886"/>
    <w:rsid w:val="00B36D17"/>
    <w:rsid w:val="00B36D98"/>
    <w:rsid w:val="00B37219"/>
    <w:rsid w:val="00B40AE9"/>
    <w:rsid w:val="00B40CB3"/>
    <w:rsid w:val="00B426B0"/>
    <w:rsid w:val="00B426CB"/>
    <w:rsid w:val="00B42777"/>
    <w:rsid w:val="00B42B46"/>
    <w:rsid w:val="00B42BCB"/>
    <w:rsid w:val="00B42C8B"/>
    <w:rsid w:val="00B42E44"/>
    <w:rsid w:val="00B43063"/>
    <w:rsid w:val="00B44543"/>
    <w:rsid w:val="00B4463A"/>
    <w:rsid w:val="00B45199"/>
    <w:rsid w:val="00B45E45"/>
    <w:rsid w:val="00B4748E"/>
    <w:rsid w:val="00B500D4"/>
    <w:rsid w:val="00B5019E"/>
    <w:rsid w:val="00B50342"/>
    <w:rsid w:val="00B50780"/>
    <w:rsid w:val="00B513AF"/>
    <w:rsid w:val="00B51D56"/>
    <w:rsid w:val="00B51E45"/>
    <w:rsid w:val="00B5200E"/>
    <w:rsid w:val="00B52309"/>
    <w:rsid w:val="00B52B82"/>
    <w:rsid w:val="00B53535"/>
    <w:rsid w:val="00B53D62"/>
    <w:rsid w:val="00B5407C"/>
    <w:rsid w:val="00B541C3"/>
    <w:rsid w:val="00B547AA"/>
    <w:rsid w:val="00B55AD4"/>
    <w:rsid w:val="00B55D55"/>
    <w:rsid w:val="00B55D7C"/>
    <w:rsid w:val="00B56112"/>
    <w:rsid w:val="00B56D34"/>
    <w:rsid w:val="00B57065"/>
    <w:rsid w:val="00B5750A"/>
    <w:rsid w:val="00B575F0"/>
    <w:rsid w:val="00B60A55"/>
    <w:rsid w:val="00B613EC"/>
    <w:rsid w:val="00B61EA7"/>
    <w:rsid w:val="00B62A09"/>
    <w:rsid w:val="00B62ADA"/>
    <w:rsid w:val="00B62B53"/>
    <w:rsid w:val="00B62DA4"/>
    <w:rsid w:val="00B62F13"/>
    <w:rsid w:val="00B630FA"/>
    <w:rsid w:val="00B63BDB"/>
    <w:rsid w:val="00B6410D"/>
    <w:rsid w:val="00B64508"/>
    <w:rsid w:val="00B6559F"/>
    <w:rsid w:val="00B65875"/>
    <w:rsid w:val="00B65E58"/>
    <w:rsid w:val="00B662F5"/>
    <w:rsid w:val="00B66808"/>
    <w:rsid w:val="00B66A56"/>
    <w:rsid w:val="00B66B15"/>
    <w:rsid w:val="00B66F8B"/>
    <w:rsid w:val="00B673CC"/>
    <w:rsid w:val="00B67B86"/>
    <w:rsid w:val="00B67BA8"/>
    <w:rsid w:val="00B701F9"/>
    <w:rsid w:val="00B70370"/>
    <w:rsid w:val="00B70A92"/>
    <w:rsid w:val="00B70D9A"/>
    <w:rsid w:val="00B71366"/>
    <w:rsid w:val="00B7201E"/>
    <w:rsid w:val="00B721B4"/>
    <w:rsid w:val="00B73139"/>
    <w:rsid w:val="00B7396F"/>
    <w:rsid w:val="00B73B14"/>
    <w:rsid w:val="00B769AC"/>
    <w:rsid w:val="00B77029"/>
    <w:rsid w:val="00B770EC"/>
    <w:rsid w:val="00B7715E"/>
    <w:rsid w:val="00B806FD"/>
    <w:rsid w:val="00B80CC7"/>
    <w:rsid w:val="00B82BB5"/>
    <w:rsid w:val="00B82E93"/>
    <w:rsid w:val="00B83970"/>
    <w:rsid w:val="00B83D58"/>
    <w:rsid w:val="00B843F9"/>
    <w:rsid w:val="00B84C5F"/>
    <w:rsid w:val="00B84F27"/>
    <w:rsid w:val="00B85267"/>
    <w:rsid w:val="00B85A0D"/>
    <w:rsid w:val="00B86482"/>
    <w:rsid w:val="00B87166"/>
    <w:rsid w:val="00B873CE"/>
    <w:rsid w:val="00B874A6"/>
    <w:rsid w:val="00B90A7D"/>
    <w:rsid w:val="00B91A11"/>
    <w:rsid w:val="00B91BA8"/>
    <w:rsid w:val="00B91DF3"/>
    <w:rsid w:val="00B92590"/>
    <w:rsid w:val="00B93181"/>
    <w:rsid w:val="00B9349D"/>
    <w:rsid w:val="00B93577"/>
    <w:rsid w:val="00B93E06"/>
    <w:rsid w:val="00B9400F"/>
    <w:rsid w:val="00B94383"/>
    <w:rsid w:val="00B9438E"/>
    <w:rsid w:val="00B9482A"/>
    <w:rsid w:val="00B970DA"/>
    <w:rsid w:val="00B97CC8"/>
    <w:rsid w:val="00BA0B71"/>
    <w:rsid w:val="00BA2F3A"/>
    <w:rsid w:val="00BA34C8"/>
    <w:rsid w:val="00BA4215"/>
    <w:rsid w:val="00BA44E6"/>
    <w:rsid w:val="00BA55D0"/>
    <w:rsid w:val="00BA629A"/>
    <w:rsid w:val="00BA6674"/>
    <w:rsid w:val="00BA66B4"/>
    <w:rsid w:val="00BA726F"/>
    <w:rsid w:val="00BA7A6E"/>
    <w:rsid w:val="00BA7BB5"/>
    <w:rsid w:val="00BA7BCE"/>
    <w:rsid w:val="00BB0497"/>
    <w:rsid w:val="00BB0E01"/>
    <w:rsid w:val="00BB1C7A"/>
    <w:rsid w:val="00BB1FBD"/>
    <w:rsid w:val="00BB2751"/>
    <w:rsid w:val="00BB311D"/>
    <w:rsid w:val="00BB3E05"/>
    <w:rsid w:val="00BB42C0"/>
    <w:rsid w:val="00BB4637"/>
    <w:rsid w:val="00BB4876"/>
    <w:rsid w:val="00BB4954"/>
    <w:rsid w:val="00BB4E39"/>
    <w:rsid w:val="00BB5BAD"/>
    <w:rsid w:val="00BB5FB2"/>
    <w:rsid w:val="00BB6801"/>
    <w:rsid w:val="00BB6865"/>
    <w:rsid w:val="00BC0303"/>
    <w:rsid w:val="00BC0AC0"/>
    <w:rsid w:val="00BC0F62"/>
    <w:rsid w:val="00BC126C"/>
    <w:rsid w:val="00BC1806"/>
    <w:rsid w:val="00BC3251"/>
    <w:rsid w:val="00BC3834"/>
    <w:rsid w:val="00BC3F07"/>
    <w:rsid w:val="00BC3FFB"/>
    <w:rsid w:val="00BC4749"/>
    <w:rsid w:val="00BC5869"/>
    <w:rsid w:val="00BC5AAA"/>
    <w:rsid w:val="00BC5B1A"/>
    <w:rsid w:val="00BC6D93"/>
    <w:rsid w:val="00BC6E98"/>
    <w:rsid w:val="00BC7C41"/>
    <w:rsid w:val="00BC7F75"/>
    <w:rsid w:val="00BD064D"/>
    <w:rsid w:val="00BD0917"/>
    <w:rsid w:val="00BD0F94"/>
    <w:rsid w:val="00BD171E"/>
    <w:rsid w:val="00BD2948"/>
    <w:rsid w:val="00BD4E35"/>
    <w:rsid w:val="00BD577B"/>
    <w:rsid w:val="00BD5AA7"/>
    <w:rsid w:val="00BD606C"/>
    <w:rsid w:val="00BD680F"/>
    <w:rsid w:val="00BD6B94"/>
    <w:rsid w:val="00BD6BE3"/>
    <w:rsid w:val="00BD6C8D"/>
    <w:rsid w:val="00BD761C"/>
    <w:rsid w:val="00BD7636"/>
    <w:rsid w:val="00BD7DAF"/>
    <w:rsid w:val="00BE06E4"/>
    <w:rsid w:val="00BE164A"/>
    <w:rsid w:val="00BE171A"/>
    <w:rsid w:val="00BE1A52"/>
    <w:rsid w:val="00BE2118"/>
    <w:rsid w:val="00BE252B"/>
    <w:rsid w:val="00BE2E0A"/>
    <w:rsid w:val="00BE31C8"/>
    <w:rsid w:val="00BE3230"/>
    <w:rsid w:val="00BE35BE"/>
    <w:rsid w:val="00BE39B6"/>
    <w:rsid w:val="00BE3A4C"/>
    <w:rsid w:val="00BE3CE8"/>
    <w:rsid w:val="00BE3FE0"/>
    <w:rsid w:val="00BE4206"/>
    <w:rsid w:val="00BE4F60"/>
    <w:rsid w:val="00BE57B4"/>
    <w:rsid w:val="00BE59A8"/>
    <w:rsid w:val="00BE6223"/>
    <w:rsid w:val="00BE67AD"/>
    <w:rsid w:val="00BE6CAA"/>
    <w:rsid w:val="00BE73EC"/>
    <w:rsid w:val="00BE740F"/>
    <w:rsid w:val="00BF00B9"/>
    <w:rsid w:val="00BF06F6"/>
    <w:rsid w:val="00BF107F"/>
    <w:rsid w:val="00BF1130"/>
    <w:rsid w:val="00BF133C"/>
    <w:rsid w:val="00BF1BCB"/>
    <w:rsid w:val="00BF2917"/>
    <w:rsid w:val="00BF2F47"/>
    <w:rsid w:val="00BF3E6F"/>
    <w:rsid w:val="00BF4291"/>
    <w:rsid w:val="00BF43D7"/>
    <w:rsid w:val="00BF45DB"/>
    <w:rsid w:val="00BF55EB"/>
    <w:rsid w:val="00BF67FB"/>
    <w:rsid w:val="00BF6C73"/>
    <w:rsid w:val="00BF7202"/>
    <w:rsid w:val="00BF750D"/>
    <w:rsid w:val="00BF7D54"/>
    <w:rsid w:val="00C002D8"/>
    <w:rsid w:val="00C00870"/>
    <w:rsid w:val="00C00895"/>
    <w:rsid w:val="00C0147A"/>
    <w:rsid w:val="00C02053"/>
    <w:rsid w:val="00C03456"/>
    <w:rsid w:val="00C03BD4"/>
    <w:rsid w:val="00C03D16"/>
    <w:rsid w:val="00C0414B"/>
    <w:rsid w:val="00C0471C"/>
    <w:rsid w:val="00C04C66"/>
    <w:rsid w:val="00C068C0"/>
    <w:rsid w:val="00C06D8C"/>
    <w:rsid w:val="00C07362"/>
    <w:rsid w:val="00C07C7C"/>
    <w:rsid w:val="00C106C0"/>
    <w:rsid w:val="00C10F3A"/>
    <w:rsid w:val="00C12015"/>
    <w:rsid w:val="00C12899"/>
    <w:rsid w:val="00C13886"/>
    <w:rsid w:val="00C1393D"/>
    <w:rsid w:val="00C1429E"/>
    <w:rsid w:val="00C14954"/>
    <w:rsid w:val="00C150AF"/>
    <w:rsid w:val="00C1516A"/>
    <w:rsid w:val="00C1546A"/>
    <w:rsid w:val="00C154C4"/>
    <w:rsid w:val="00C15B63"/>
    <w:rsid w:val="00C15EEB"/>
    <w:rsid w:val="00C16D09"/>
    <w:rsid w:val="00C17D05"/>
    <w:rsid w:val="00C20D12"/>
    <w:rsid w:val="00C21B42"/>
    <w:rsid w:val="00C2304C"/>
    <w:rsid w:val="00C2319A"/>
    <w:rsid w:val="00C23F85"/>
    <w:rsid w:val="00C2405B"/>
    <w:rsid w:val="00C24A21"/>
    <w:rsid w:val="00C25425"/>
    <w:rsid w:val="00C25C9B"/>
    <w:rsid w:val="00C26151"/>
    <w:rsid w:val="00C2682C"/>
    <w:rsid w:val="00C26831"/>
    <w:rsid w:val="00C300D3"/>
    <w:rsid w:val="00C332D2"/>
    <w:rsid w:val="00C3333C"/>
    <w:rsid w:val="00C33E07"/>
    <w:rsid w:val="00C3448B"/>
    <w:rsid w:val="00C3492D"/>
    <w:rsid w:val="00C3510D"/>
    <w:rsid w:val="00C3526A"/>
    <w:rsid w:val="00C36625"/>
    <w:rsid w:val="00C36C9D"/>
    <w:rsid w:val="00C36FF6"/>
    <w:rsid w:val="00C37317"/>
    <w:rsid w:val="00C4054E"/>
    <w:rsid w:val="00C406C8"/>
    <w:rsid w:val="00C412DE"/>
    <w:rsid w:val="00C4168F"/>
    <w:rsid w:val="00C4299C"/>
    <w:rsid w:val="00C4326C"/>
    <w:rsid w:val="00C439AA"/>
    <w:rsid w:val="00C4408B"/>
    <w:rsid w:val="00C44298"/>
    <w:rsid w:val="00C44A08"/>
    <w:rsid w:val="00C44E9B"/>
    <w:rsid w:val="00C4524A"/>
    <w:rsid w:val="00C45C34"/>
    <w:rsid w:val="00C464E5"/>
    <w:rsid w:val="00C473C5"/>
    <w:rsid w:val="00C474EA"/>
    <w:rsid w:val="00C47BDB"/>
    <w:rsid w:val="00C47C40"/>
    <w:rsid w:val="00C504B7"/>
    <w:rsid w:val="00C50BE0"/>
    <w:rsid w:val="00C52638"/>
    <w:rsid w:val="00C52B91"/>
    <w:rsid w:val="00C5358F"/>
    <w:rsid w:val="00C5401E"/>
    <w:rsid w:val="00C54A15"/>
    <w:rsid w:val="00C56313"/>
    <w:rsid w:val="00C56763"/>
    <w:rsid w:val="00C56A6A"/>
    <w:rsid w:val="00C624DD"/>
    <w:rsid w:val="00C6415F"/>
    <w:rsid w:val="00C6484A"/>
    <w:rsid w:val="00C65135"/>
    <w:rsid w:val="00C65163"/>
    <w:rsid w:val="00C65DB3"/>
    <w:rsid w:val="00C65FAF"/>
    <w:rsid w:val="00C677CC"/>
    <w:rsid w:val="00C702B5"/>
    <w:rsid w:val="00C707F5"/>
    <w:rsid w:val="00C709E3"/>
    <w:rsid w:val="00C71133"/>
    <w:rsid w:val="00C7120F"/>
    <w:rsid w:val="00C72193"/>
    <w:rsid w:val="00C72367"/>
    <w:rsid w:val="00C7368E"/>
    <w:rsid w:val="00C73E8A"/>
    <w:rsid w:val="00C74052"/>
    <w:rsid w:val="00C7448A"/>
    <w:rsid w:val="00C744F9"/>
    <w:rsid w:val="00C7470D"/>
    <w:rsid w:val="00C75372"/>
    <w:rsid w:val="00C759D4"/>
    <w:rsid w:val="00C75D0B"/>
    <w:rsid w:val="00C7614D"/>
    <w:rsid w:val="00C761AF"/>
    <w:rsid w:val="00C765DF"/>
    <w:rsid w:val="00C77286"/>
    <w:rsid w:val="00C7731A"/>
    <w:rsid w:val="00C7768E"/>
    <w:rsid w:val="00C7775B"/>
    <w:rsid w:val="00C77C51"/>
    <w:rsid w:val="00C77D17"/>
    <w:rsid w:val="00C808C5"/>
    <w:rsid w:val="00C80AE6"/>
    <w:rsid w:val="00C81198"/>
    <w:rsid w:val="00C81C2F"/>
    <w:rsid w:val="00C821DF"/>
    <w:rsid w:val="00C826BD"/>
    <w:rsid w:val="00C82909"/>
    <w:rsid w:val="00C82F82"/>
    <w:rsid w:val="00C8475E"/>
    <w:rsid w:val="00C852CF"/>
    <w:rsid w:val="00C857AC"/>
    <w:rsid w:val="00C85C17"/>
    <w:rsid w:val="00C85EBB"/>
    <w:rsid w:val="00C86513"/>
    <w:rsid w:val="00C86638"/>
    <w:rsid w:val="00C869AE"/>
    <w:rsid w:val="00C87344"/>
    <w:rsid w:val="00C87FC4"/>
    <w:rsid w:val="00C90178"/>
    <w:rsid w:val="00C90488"/>
    <w:rsid w:val="00C90975"/>
    <w:rsid w:val="00C90BA8"/>
    <w:rsid w:val="00C9204F"/>
    <w:rsid w:val="00C9215C"/>
    <w:rsid w:val="00C921CB"/>
    <w:rsid w:val="00C92D5F"/>
    <w:rsid w:val="00C93053"/>
    <w:rsid w:val="00C9307F"/>
    <w:rsid w:val="00C93440"/>
    <w:rsid w:val="00C95D1A"/>
    <w:rsid w:val="00C95E6C"/>
    <w:rsid w:val="00C968F5"/>
    <w:rsid w:val="00C969B1"/>
    <w:rsid w:val="00C9789A"/>
    <w:rsid w:val="00CA123E"/>
    <w:rsid w:val="00CA13BB"/>
    <w:rsid w:val="00CA16F7"/>
    <w:rsid w:val="00CA27A4"/>
    <w:rsid w:val="00CA2DCE"/>
    <w:rsid w:val="00CA3174"/>
    <w:rsid w:val="00CA362D"/>
    <w:rsid w:val="00CA4B9B"/>
    <w:rsid w:val="00CA4EE7"/>
    <w:rsid w:val="00CA531D"/>
    <w:rsid w:val="00CA651A"/>
    <w:rsid w:val="00CA741B"/>
    <w:rsid w:val="00CB0361"/>
    <w:rsid w:val="00CB08DD"/>
    <w:rsid w:val="00CB0E03"/>
    <w:rsid w:val="00CB1F4A"/>
    <w:rsid w:val="00CB2381"/>
    <w:rsid w:val="00CB270D"/>
    <w:rsid w:val="00CB30CD"/>
    <w:rsid w:val="00CB31B7"/>
    <w:rsid w:val="00CB3CD9"/>
    <w:rsid w:val="00CB3F42"/>
    <w:rsid w:val="00CB3F4A"/>
    <w:rsid w:val="00CB42A1"/>
    <w:rsid w:val="00CB4DDC"/>
    <w:rsid w:val="00CB56C9"/>
    <w:rsid w:val="00CB5D16"/>
    <w:rsid w:val="00CB6CC9"/>
    <w:rsid w:val="00CB7FD0"/>
    <w:rsid w:val="00CC05B1"/>
    <w:rsid w:val="00CC1335"/>
    <w:rsid w:val="00CC1E40"/>
    <w:rsid w:val="00CC1F82"/>
    <w:rsid w:val="00CC262A"/>
    <w:rsid w:val="00CC2973"/>
    <w:rsid w:val="00CC2AB3"/>
    <w:rsid w:val="00CC305D"/>
    <w:rsid w:val="00CC443B"/>
    <w:rsid w:val="00CC4880"/>
    <w:rsid w:val="00CC491B"/>
    <w:rsid w:val="00CC70E5"/>
    <w:rsid w:val="00CD0C25"/>
    <w:rsid w:val="00CD1224"/>
    <w:rsid w:val="00CD1FB9"/>
    <w:rsid w:val="00CD2715"/>
    <w:rsid w:val="00CD2A8E"/>
    <w:rsid w:val="00CD314C"/>
    <w:rsid w:val="00CD37EC"/>
    <w:rsid w:val="00CD3E5A"/>
    <w:rsid w:val="00CD465A"/>
    <w:rsid w:val="00CD52D3"/>
    <w:rsid w:val="00CD5312"/>
    <w:rsid w:val="00CD5938"/>
    <w:rsid w:val="00CD5B17"/>
    <w:rsid w:val="00CD6369"/>
    <w:rsid w:val="00CD6688"/>
    <w:rsid w:val="00CD7443"/>
    <w:rsid w:val="00CD7814"/>
    <w:rsid w:val="00CD7B40"/>
    <w:rsid w:val="00CE0E43"/>
    <w:rsid w:val="00CE13DC"/>
    <w:rsid w:val="00CE21A8"/>
    <w:rsid w:val="00CE2A44"/>
    <w:rsid w:val="00CE3ADD"/>
    <w:rsid w:val="00CE4032"/>
    <w:rsid w:val="00CE4035"/>
    <w:rsid w:val="00CE4851"/>
    <w:rsid w:val="00CE4D14"/>
    <w:rsid w:val="00CE5A1B"/>
    <w:rsid w:val="00CE6309"/>
    <w:rsid w:val="00CE67B0"/>
    <w:rsid w:val="00CE6D0E"/>
    <w:rsid w:val="00CE7E59"/>
    <w:rsid w:val="00CF14A8"/>
    <w:rsid w:val="00CF14EF"/>
    <w:rsid w:val="00CF17E6"/>
    <w:rsid w:val="00CF1912"/>
    <w:rsid w:val="00CF1AFE"/>
    <w:rsid w:val="00CF1F3E"/>
    <w:rsid w:val="00CF228F"/>
    <w:rsid w:val="00CF2634"/>
    <w:rsid w:val="00CF2B05"/>
    <w:rsid w:val="00CF2DE8"/>
    <w:rsid w:val="00CF2EA6"/>
    <w:rsid w:val="00CF307E"/>
    <w:rsid w:val="00CF392E"/>
    <w:rsid w:val="00CF3BBD"/>
    <w:rsid w:val="00CF4019"/>
    <w:rsid w:val="00CF4BE2"/>
    <w:rsid w:val="00CF4E09"/>
    <w:rsid w:val="00CF4EFB"/>
    <w:rsid w:val="00CF51EA"/>
    <w:rsid w:val="00CF5E7F"/>
    <w:rsid w:val="00CF6016"/>
    <w:rsid w:val="00CF60C5"/>
    <w:rsid w:val="00CF62AF"/>
    <w:rsid w:val="00CF6757"/>
    <w:rsid w:val="00CF6A2F"/>
    <w:rsid w:val="00CF7509"/>
    <w:rsid w:val="00CF787D"/>
    <w:rsid w:val="00CF7FD7"/>
    <w:rsid w:val="00D012B4"/>
    <w:rsid w:val="00D01974"/>
    <w:rsid w:val="00D01CE7"/>
    <w:rsid w:val="00D01FA3"/>
    <w:rsid w:val="00D025D9"/>
    <w:rsid w:val="00D03116"/>
    <w:rsid w:val="00D03EE5"/>
    <w:rsid w:val="00D04F1B"/>
    <w:rsid w:val="00D05201"/>
    <w:rsid w:val="00D053AE"/>
    <w:rsid w:val="00D063E2"/>
    <w:rsid w:val="00D07458"/>
    <w:rsid w:val="00D07AE7"/>
    <w:rsid w:val="00D07C6B"/>
    <w:rsid w:val="00D10533"/>
    <w:rsid w:val="00D10E4F"/>
    <w:rsid w:val="00D12365"/>
    <w:rsid w:val="00D13556"/>
    <w:rsid w:val="00D13E4B"/>
    <w:rsid w:val="00D14108"/>
    <w:rsid w:val="00D148AE"/>
    <w:rsid w:val="00D14DF3"/>
    <w:rsid w:val="00D15823"/>
    <w:rsid w:val="00D15FBB"/>
    <w:rsid w:val="00D161DF"/>
    <w:rsid w:val="00D1651E"/>
    <w:rsid w:val="00D16ACB"/>
    <w:rsid w:val="00D16DE6"/>
    <w:rsid w:val="00D176E8"/>
    <w:rsid w:val="00D17BD5"/>
    <w:rsid w:val="00D17CF2"/>
    <w:rsid w:val="00D20238"/>
    <w:rsid w:val="00D2031F"/>
    <w:rsid w:val="00D20BD1"/>
    <w:rsid w:val="00D20E2F"/>
    <w:rsid w:val="00D21384"/>
    <w:rsid w:val="00D21C15"/>
    <w:rsid w:val="00D221B3"/>
    <w:rsid w:val="00D22731"/>
    <w:rsid w:val="00D22D76"/>
    <w:rsid w:val="00D22FF3"/>
    <w:rsid w:val="00D2461A"/>
    <w:rsid w:val="00D26473"/>
    <w:rsid w:val="00D2682F"/>
    <w:rsid w:val="00D26B56"/>
    <w:rsid w:val="00D279DB"/>
    <w:rsid w:val="00D3017E"/>
    <w:rsid w:val="00D3082F"/>
    <w:rsid w:val="00D308D5"/>
    <w:rsid w:val="00D311C7"/>
    <w:rsid w:val="00D311ED"/>
    <w:rsid w:val="00D32BAB"/>
    <w:rsid w:val="00D32BB3"/>
    <w:rsid w:val="00D32E1E"/>
    <w:rsid w:val="00D33BB2"/>
    <w:rsid w:val="00D33E05"/>
    <w:rsid w:val="00D33F78"/>
    <w:rsid w:val="00D347C3"/>
    <w:rsid w:val="00D34A19"/>
    <w:rsid w:val="00D34B00"/>
    <w:rsid w:val="00D34F7A"/>
    <w:rsid w:val="00D350F2"/>
    <w:rsid w:val="00D36044"/>
    <w:rsid w:val="00D36315"/>
    <w:rsid w:val="00D36717"/>
    <w:rsid w:val="00D36C8F"/>
    <w:rsid w:val="00D37974"/>
    <w:rsid w:val="00D40218"/>
    <w:rsid w:val="00D40242"/>
    <w:rsid w:val="00D4157B"/>
    <w:rsid w:val="00D43511"/>
    <w:rsid w:val="00D43D7E"/>
    <w:rsid w:val="00D46851"/>
    <w:rsid w:val="00D46B4A"/>
    <w:rsid w:val="00D471AF"/>
    <w:rsid w:val="00D476B4"/>
    <w:rsid w:val="00D50E6A"/>
    <w:rsid w:val="00D51483"/>
    <w:rsid w:val="00D52CE1"/>
    <w:rsid w:val="00D52D75"/>
    <w:rsid w:val="00D5374C"/>
    <w:rsid w:val="00D537BA"/>
    <w:rsid w:val="00D5393A"/>
    <w:rsid w:val="00D53ABE"/>
    <w:rsid w:val="00D53CDB"/>
    <w:rsid w:val="00D543C5"/>
    <w:rsid w:val="00D552D3"/>
    <w:rsid w:val="00D559DD"/>
    <w:rsid w:val="00D55F5F"/>
    <w:rsid w:val="00D56071"/>
    <w:rsid w:val="00D5646B"/>
    <w:rsid w:val="00D56548"/>
    <w:rsid w:val="00D56E47"/>
    <w:rsid w:val="00D56FF5"/>
    <w:rsid w:val="00D57285"/>
    <w:rsid w:val="00D577A0"/>
    <w:rsid w:val="00D60A01"/>
    <w:rsid w:val="00D60F8C"/>
    <w:rsid w:val="00D61521"/>
    <w:rsid w:val="00D61B47"/>
    <w:rsid w:val="00D61B61"/>
    <w:rsid w:val="00D61CE3"/>
    <w:rsid w:val="00D6213D"/>
    <w:rsid w:val="00D62286"/>
    <w:rsid w:val="00D6327D"/>
    <w:rsid w:val="00D6376F"/>
    <w:rsid w:val="00D637A4"/>
    <w:rsid w:val="00D63AFD"/>
    <w:rsid w:val="00D662D4"/>
    <w:rsid w:val="00D66635"/>
    <w:rsid w:val="00D667D4"/>
    <w:rsid w:val="00D673F7"/>
    <w:rsid w:val="00D674D9"/>
    <w:rsid w:val="00D67F84"/>
    <w:rsid w:val="00D703E1"/>
    <w:rsid w:val="00D705A5"/>
    <w:rsid w:val="00D70C9F"/>
    <w:rsid w:val="00D71CC2"/>
    <w:rsid w:val="00D71E58"/>
    <w:rsid w:val="00D72ACD"/>
    <w:rsid w:val="00D735E0"/>
    <w:rsid w:val="00D736D8"/>
    <w:rsid w:val="00D73FBF"/>
    <w:rsid w:val="00D7405F"/>
    <w:rsid w:val="00D7450A"/>
    <w:rsid w:val="00D74D5E"/>
    <w:rsid w:val="00D75802"/>
    <w:rsid w:val="00D75A90"/>
    <w:rsid w:val="00D75ABE"/>
    <w:rsid w:val="00D7611B"/>
    <w:rsid w:val="00D76369"/>
    <w:rsid w:val="00D76F29"/>
    <w:rsid w:val="00D776B7"/>
    <w:rsid w:val="00D77E31"/>
    <w:rsid w:val="00D806CB"/>
    <w:rsid w:val="00D809D4"/>
    <w:rsid w:val="00D809E0"/>
    <w:rsid w:val="00D816B0"/>
    <w:rsid w:val="00D81983"/>
    <w:rsid w:val="00D81E46"/>
    <w:rsid w:val="00D825ED"/>
    <w:rsid w:val="00D827C1"/>
    <w:rsid w:val="00D833F9"/>
    <w:rsid w:val="00D8343F"/>
    <w:rsid w:val="00D839B0"/>
    <w:rsid w:val="00D83E3C"/>
    <w:rsid w:val="00D8486A"/>
    <w:rsid w:val="00D85999"/>
    <w:rsid w:val="00D85EA0"/>
    <w:rsid w:val="00D865C6"/>
    <w:rsid w:val="00D868E6"/>
    <w:rsid w:val="00D8755C"/>
    <w:rsid w:val="00D87A2B"/>
    <w:rsid w:val="00D90B04"/>
    <w:rsid w:val="00D90B9E"/>
    <w:rsid w:val="00D90BEA"/>
    <w:rsid w:val="00D917B2"/>
    <w:rsid w:val="00D9189C"/>
    <w:rsid w:val="00D92C54"/>
    <w:rsid w:val="00D93959"/>
    <w:rsid w:val="00D93ACF"/>
    <w:rsid w:val="00D942CE"/>
    <w:rsid w:val="00D94D92"/>
    <w:rsid w:val="00D95353"/>
    <w:rsid w:val="00D9554E"/>
    <w:rsid w:val="00D95C11"/>
    <w:rsid w:val="00D960F8"/>
    <w:rsid w:val="00D96771"/>
    <w:rsid w:val="00D968D9"/>
    <w:rsid w:val="00D96DFC"/>
    <w:rsid w:val="00D979D2"/>
    <w:rsid w:val="00D97FFC"/>
    <w:rsid w:val="00DA009F"/>
    <w:rsid w:val="00DA0164"/>
    <w:rsid w:val="00DA02D3"/>
    <w:rsid w:val="00DA03C6"/>
    <w:rsid w:val="00DA0AF1"/>
    <w:rsid w:val="00DA0E22"/>
    <w:rsid w:val="00DA0F12"/>
    <w:rsid w:val="00DA2B5D"/>
    <w:rsid w:val="00DA3534"/>
    <w:rsid w:val="00DA3E93"/>
    <w:rsid w:val="00DA3EF0"/>
    <w:rsid w:val="00DA3FD7"/>
    <w:rsid w:val="00DA43C8"/>
    <w:rsid w:val="00DA47CB"/>
    <w:rsid w:val="00DA4941"/>
    <w:rsid w:val="00DA4CEB"/>
    <w:rsid w:val="00DA4F10"/>
    <w:rsid w:val="00DA549E"/>
    <w:rsid w:val="00DA5921"/>
    <w:rsid w:val="00DA5B1B"/>
    <w:rsid w:val="00DA77BD"/>
    <w:rsid w:val="00DA7E89"/>
    <w:rsid w:val="00DA7F7F"/>
    <w:rsid w:val="00DB03E8"/>
    <w:rsid w:val="00DB11F1"/>
    <w:rsid w:val="00DB1A2C"/>
    <w:rsid w:val="00DB1C36"/>
    <w:rsid w:val="00DB27B0"/>
    <w:rsid w:val="00DB2988"/>
    <w:rsid w:val="00DB3734"/>
    <w:rsid w:val="00DB3895"/>
    <w:rsid w:val="00DB3AB4"/>
    <w:rsid w:val="00DB3E61"/>
    <w:rsid w:val="00DB479A"/>
    <w:rsid w:val="00DB484F"/>
    <w:rsid w:val="00DB58F0"/>
    <w:rsid w:val="00DB5DAC"/>
    <w:rsid w:val="00DB74C7"/>
    <w:rsid w:val="00DB7A61"/>
    <w:rsid w:val="00DC0689"/>
    <w:rsid w:val="00DC090F"/>
    <w:rsid w:val="00DC0F10"/>
    <w:rsid w:val="00DC22B9"/>
    <w:rsid w:val="00DC26E4"/>
    <w:rsid w:val="00DC289C"/>
    <w:rsid w:val="00DC38F3"/>
    <w:rsid w:val="00DC4457"/>
    <w:rsid w:val="00DC513F"/>
    <w:rsid w:val="00DC55C6"/>
    <w:rsid w:val="00DC55E8"/>
    <w:rsid w:val="00DC56CC"/>
    <w:rsid w:val="00DC57B0"/>
    <w:rsid w:val="00DC59C1"/>
    <w:rsid w:val="00DC65E2"/>
    <w:rsid w:val="00DC668D"/>
    <w:rsid w:val="00DC6826"/>
    <w:rsid w:val="00DC68FD"/>
    <w:rsid w:val="00DC6FD7"/>
    <w:rsid w:val="00DC730D"/>
    <w:rsid w:val="00DC75B1"/>
    <w:rsid w:val="00DC7646"/>
    <w:rsid w:val="00DD033C"/>
    <w:rsid w:val="00DD1D11"/>
    <w:rsid w:val="00DD2E4A"/>
    <w:rsid w:val="00DD2F69"/>
    <w:rsid w:val="00DD547A"/>
    <w:rsid w:val="00DD6C2B"/>
    <w:rsid w:val="00DD6FF6"/>
    <w:rsid w:val="00DD7D7E"/>
    <w:rsid w:val="00DD7F95"/>
    <w:rsid w:val="00DE002F"/>
    <w:rsid w:val="00DE0054"/>
    <w:rsid w:val="00DE070E"/>
    <w:rsid w:val="00DE0C5A"/>
    <w:rsid w:val="00DE1639"/>
    <w:rsid w:val="00DE1B12"/>
    <w:rsid w:val="00DE2085"/>
    <w:rsid w:val="00DE22FB"/>
    <w:rsid w:val="00DE2CA5"/>
    <w:rsid w:val="00DE2D38"/>
    <w:rsid w:val="00DE2E00"/>
    <w:rsid w:val="00DE327A"/>
    <w:rsid w:val="00DE4A5D"/>
    <w:rsid w:val="00DE519C"/>
    <w:rsid w:val="00DE56DC"/>
    <w:rsid w:val="00DE5D21"/>
    <w:rsid w:val="00DE6581"/>
    <w:rsid w:val="00DE6F28"/>
    <w:rsid w:val="00DE73EF"/>
    <w:rsid w:val="00DE79BF"/>
    <w:rsid w:val="00DE7E5A"/>
    <w:rsid w:val="00DF363E"/>
    <w:rsid w:val="00DF380D"/>
    <w:rsid w:val="00DF3BA4"/>
    <w:rsid w:val="00DF4CE3"/>
    <w:rsid w:val="00DF5010"/>
    <w:rsid w:val="00DF5836"/>
    <w:rsid w:val="00DF5D70"/>
    <w:rsid w:val="00DF5F3E"/>
    <w:rsid w:val="00DF6CE6"/>
    <w:rsid w:val="00DF787D"/>
    <w:rsid w:val="00E0190F"/>
    <w:rsid w:val="00E025C2"/>
    <w:rsid w:val="00E02874"/>
    <w:rsid w:val="00E04170"/>
    <w:rsid w:val="00E05B4B"/>
    <w:rsid w:val="00E05EA9"/>
    <w:rsid w:val="00E11FC0"/>
    <w:rsid w:val="00E1213D"/>
    <w:rsid w:val="00E12C20"/>
    <w:rsid w:val="00E136DE"/>
    <w:rsid w:val="00E13CA8"/>
    <w:rsid w:val="00E144E8"/>
    <w:rsid w:val="00E149D0"/>
    <w:rsid w:val="00E14F4A"/>
    <w:rsid w:val="00E15701"/>
    <w:rsid w:val="00E15BFD"/>
    <w:rsid w:val="00E16DC8"/>
    <w:rsid w:val="00E17D89"/>
    <w:rsid w:val="00E2005D"/>
    <w:rsid w:val="00E2041A"/>
    <w:rsid w:val="00E208AF"/>
    <w:rsid w:val="00E21DE3"/>
    <w:rsid w:val="00E228DC"/>
    <w:rsid w:val="00E2295F"/>
    <w:rsid w:val="00E234A0"/>
    <w:rsid w:val="00E236D5"/>
    <w:rsid w:val="00E23AEF"/>
    <w:rsid w:val="00E23DD8"/>
    <w:rsid w:val="00E24E5C"/>
    <w:rsid w:val="00E2521D"/>
    <w:rsid w:val="00E2534B"/>
    <w:rsid w:val="00E25401"/>
    <w:rsid w:val="00E25B5D"/>
    <w:rsid w:val="00E25D29"/>
    <w:rsid w:val="00E26366"/>
    <w:rsid w:val="00E26393"/>
    <w:rsid w:val="00E274E3"/>
    <w:rsid w:val="00E27AF1"/>
    <w:rsid w:val="00E27D54"/>
    <w:rsid w:val="00E3085A"/>
    <w:rsid w:val="00E332D9"/>
    <w:rsid w:val="00E33944"/>
    <w:rsid w:val="00E3411E"/>
    <w:rsid w:val="00E3420B"/>
    <w:rsid w:val="00E34CB5"/>
    <w:rsid w:val="00E356FB"/>
    <w:rsid w:val="00E35A81"/>
    <w:rsid w:val="00E35E57"/>
    <w:rsid w:val="00E36C06"/>
    <w:rsid w:val="00E37572"/>
    <w:rsid w:val="00E37971"/>
    <w:rsid w:val="00E40222"/>
    <w:rsid w:val="00E404E6"/>
    <w:rsid w:val="00E406B8"/>
    <w:rsid w:val="00E40D0F"/>
    <w:rsid w:val="00E415D6"/>
    <w:rsid w:val="00E41844"/>
    <w:rsid w:val="00E41DCA"/>
    <w:rsid w:val="00E4361F"/>
    <w:rsid w:val="00E437E6"/>
    <w:rsid w:val="00E44C7B"/>
    <w:rsid w:val="00E44CE0"/>
    <w:rsid w:val="00E44DC6"/>
    <w:rsid w:val="00E44E58"/>
    <w:rsid w:val="00E454DA"/>
    <w:rsid w:val="00E4573D"/>
    <w:rsid w:val="00E45B82"/>
    <w:rsid w:val="00E45C17"/>
    <w:rsid w:val="00E45F99"/>
    <w:rsid w:val="00E46020"/>
    <w:rsid w:val="00E46571"/>
    <w:rsid w:val="00E4663F"/>
    <w:rsid w:val="00E46856"/>
    <w:rsid w:val="00E469AF"/>
    <w:rsid w:val="00E50CA4"/>
    <w:rsid w:val="00E5153E"/>
    <w:rsid w:val="00E53716"/>
    <w:rsid w:val="00E53E76"/>
    <w:rsid w:val="00E54264"/>
    <w:rsid w:val="00E543B2"/>
    <w:rsid w:val="00E54A43"/>
    <w:rsid w:val="00E54EDC"/>
    <w:rsid w:val="00E5512B"/>
    <w:rsid w:val="00E563FC"/>
    <w:rsid w:val="00E56D8A"/>
    <w:rsid w:val="00E570DE"/>
    <w:rsid w:val="00E5725B"/>
    <w:rsid w:val="00E60088"/>
    <w:rsid w:val="00E60DBF"/>
    <w:rsid w:val="00E6193D"/>
    <w:rsid w:val="00E61953"/>
    <w:rsid w:val="00E62368"/>
    <w:rsid w:val="00E62EAF"/>
    <w:rsid w:val="00E62EE3"/>
    <w:rsid w:val="00E633F1"/>
    <w:rsid w:val="00E64CD7"/>
    <w:rsid w:val="00E65AE9"/>
    <w:rsid w:val="00E65B37"/>
    <w:rsid w:val="00E669A8"/>
    <w:rsid w:val="00E670EE"/>
    <w:rsid w:val="00E67B65"/>
    <w:rsid w:val="00E67C42"/>
    <w:rsid w:val="00E67F60"/>
    <w:rsid w:val="00E7054D"/>
    <w:rsid w:val="00E70B16"/>
    <w:rsid w:val="00E70C00"/>
    <w:rsid w:val="00E70FA4"/>
    <w:rsid w:val="00E71BE4"/>
    <w:rsid w:val="00E71FC3"/>
    <w:rsid w:val="00E7234A"/>
    <w:rsid w:val="00E72EEB"/>
    <w:rsid w:val="00E747EE"/>
    <w:rsid w:val="00E74C84"/>
    <w:rsid w:val="00E74FAF"/>
    <w:rsid w:val="00E75242"/>
    <w:rsid w:val="00E762A9"/>
    <w:rsid w:val="00E76563"/>
    <w:rsid w:val="00E765F3"/>
    <w:rsid w:val="00E76819"/>
    <w:rsid w:val="00E76C2E"/>
    <w:rsid w:val="00E77BAC"/>
    <w:rsid w:val="00E80743"/>
    <w:rsid w:val="00E80895"/>
    <w:rsid w:val="00E80AFB"/>
    <w:rsid w:val="00E811F2"/>
    <w:rsid w:val="00E8152F"/>
    <w:rsid w:val="00E816A6"/>
    <w:rsid w:val="00E82FF7"/>
    <w:rsid w:val="00E834B1"/>
    <w:rsid w:val="00E8457F"/>
    <w:rsid w:val="00E84C38"/>
    <w:rsid w:val="00E85030"/>
    <w:rsid w:val="00E85588"/>
    <w:rsid w:val="00E85F31"/>
    <w:rsid w:val="00E85FB9"/>
    <w:rsid w:val="00E8630C"/>
    <w:rsid w:val="00E865AB"/>
    <w:rsid w:val="00E8674B"/>
    <w:rsid w:val="00E86E53"/>
    <w:rsid w:val="00E902D8"/>
    <w:rsid w:val="00E90A40"/>
    <w:rsid w:val="00E91258"/>
    <w:rsid w:val="00E91A99"/>
    <w:rsid w:val="00E928F4"/>
    <w:rsid w:val="00E929CA"/>
    <w:rsid w:val="00E93077"/>
    <w:rsid w:val="00E93C69"/>
    <w:rsid w:val="00E94254"/>
    <w:rsid w:val="00E94B15"/>
    <w:rsid w:val="00E953FB"/>
    <w:rsid w:val="00E95672"/>
    <w:rsid w:val="00E95B96"/>
    <w:rsid w:val="00E95FED"/>
    <w:rsid w:val="00E96781"/>
    <w:rsid w:val="00E96FBA"/>
    <w:rsid w:val="00E974C1"/>
    <w:rsid w:val="00EA114D"/>
    <w:rsid w:val="00EA1636"/>
    <w:rsid w:val="00EA22FB"/>
    <w:rsid w:val="00EA4333"/>
    <w:rsid w:val="00EA51C4"/>
    <w:rsid w:val="00EA5508"/>
    <w:rsid w:val="00EA58B6"/>
    <w:rsid w:val="00EA61AC"/>
    <w:rsid w:val="00EA623E"/>
    <w:rsid w:val="00EA69A0"/>
    <w:rsid w:val="00EA6E9F"/>
    <w:rsid w:val="00EB1BA0"/>
    <w:rsid w:val="00EB1F6F"/>
    <w:rsid w:val="00EB275C"/>
    <w:rsid w:val="00EB3387"/>
    <w:rsid w:val="00EB3ACC"/>
    <w:rsid w:val="00EB434F"/>
    <w:rsid w:val="00EB476A"/>
    <w:rsid w:val="00EB5403"/>
    <w:rsid w:val="00EB574B"/>
    <w:rsid w:val="00EB5AD7"/>
    <w:rsid w:val="00EB643D"/>
    <w:rsid w:val="00EB6563"/>
    <w:rsid w:val="00EB6C77"/>
    <w:rsid w:val="00EB72D8"/>
    <w:rsid w:val="00EC020B"/>
    <w:rsid w:val="00EC2405"/>
    <w:rsid w:val="00EC295D"/>
    <w:rsid w:val="00EC33A9"/>
    <w:rsid w:val="00EC35DF"/>
    <w:rsid w:val="00EC4948"/>
    <w:rsid w:val="00EC497E"/>
    <w:rsid w:val="00EC4DAA"/>
    <w:rsid w:val="00EC4F6E"/>
    <w:rsid w:val="00EC57B8"/>
    <w:rsid w:val="00EC6605"/>
    <w:rsid w:val="00EC6FC7"/>
    <w:rsid w:val="00EC6FF8"/>
    <w:rsid w:val="00ED0422"/>
    <w:rsid w:val="00ED089D"/>
    <w:rsid w:val="00ED0CFF"/>
    <w:rsid w:val="00ED10DC"/>
    <w:rsid w:val="00ED13EA"/>
    <w:rsid w:val="00ED21A5"/>
    <w:rsid w:val="00ED28A1"/>
    <w:rsid w:val="00ED2BFA"/>
    <w:rsid w:val="00ED34D1"/>
    <w:rsid w:val="00ED3744"/>
    <w:rsid w:val="00ED4B37"/>
    <w:rsid w:val="00ED4E77"/>
    <w:rsid w:val="00ED5018"/>
    <w:rsid w:val="00ED5D6F"/>
    <w:rsid w:val="00ED6348"/>
    <w:rsid w:val="00ED6385"/>
    <w:rsid w:val="00ED68A2"/>
    <w:rsid w:val="00ED68BF"/>
    <w:rsid w:val="00ED68D1"/>
    <w:rsid w:val="00ED7ACA"/>
    <w:rsid w:val="00ED7B52"/>
    <w:rsid w:val="00ED7B7F"/>
    <w:rsid w:val="00ED7CD6"/>
    <w:rsid w:val="00EE02B1"/>
    <w:rsid w:val="00EE0418"/>
    <w:rsid w:val="00EE0BF7"/>
    <w:rsid w:val="00EE11FB"/>
    <w:rsid w:val="00EE1239"/>
    <w:rsid w:val="00EE2C1F"/>
    <w:rsid w:val="00EE3FA0"/>
    <w:rsid w:val="00EE4A9F"/>
    <w:rsid w:val="00EE53C3"/>
    <w:rsid w:val="00EE6318"/>
    <w:rsid w:val="00EE6BF6"/>
    <w:rsid w:val="00EE713B"/>
    <w:rsid w:val="00EE7383"/>
    <w:rsid w:val="00EE76BC"/>
    <w:rsid w:val="00EE76DF"/>
    <w:rsid w:val="00EE7ADA"/>
    <w:rsid w:val="00EE7F55"/>
    <w:rsid w:val="00EF0B2F"/>
    <w:rsid w:val="00EF0DFA"/>
    <w:rsid w:val="00EF1691"/>
    <w:rsid w:val="00EF284F"/>
    <w:rsid w:val="00EF29B7"/>
    <w:rsid w:val="00EF2BE9"/>
    <w:rsid w:val="00EF2C6A"/>
    <w:rsid w:val="00EF3584"/>
    <w:rsid w:val="00EF3B7F"/>
    <w:rsid w:val="00EF4013"/>
    <w:rsid w:val="00EF526B"/>
    <w:rsid w:val="00EF5A99"/>
    <w:rsid w:val="00EF60F0"/>
    <w:rsid w:val="00EF681B"/>
    <w:rsid w:val="00EF6AA8"/>
    <w:rsid w:val="00EF6BA0"/>
    <w:rsid w:val="00F0026F"/>
    <w:rsid w:val="00F00AED"/>
    <w:rsid w:val="00F00FBD"/>
    <w:rsid w:val="00F01BE2"/>
    <w:rsid w:val="00F01F6D"/>
    <w:rsid w:val="00F024EA"/>
    <w:rsid w:val="00F02CC8"/>
    <w:rsid w:val="00F02E01"/>
    <w:rsid w:val="00F02E79"/>
    <w:rsid w:val="00F02EC5"/>
    <w:rsid w:val="00F037FA"/>
    <w:rsid w:val="00F03B24"/>
    <w:rsid w:val="00F0444D"/>
    <w:rsid w:val="00F05B8B"/>
    <w:rsid w:val="00F05F26"/>
    <w:rsid w:val="00F06227"/>
    <w:rsid w:val="00F0673E"/>
    <w:rsid w:val="00F06929"/>
    <w:rsid w:val="00F06B00"/>
    <w:rsid w:val="00F07584"/>
    <w:rsid w:val="00F11D6F"/>
    <w:rsid w:val="00F12A3F"/>
    <w:rsid w:val="00F12DAC"/>
    <w:rsid w:val="00F13298"/>
    <w:rsid w:val="00F13423"/>
    <w:rsid w:val="00F136DB"/>
    <w:rsid w:val="00F14B94"/>
    <w:rsid w:val="00F14C2E"/>
    <w:rsid w:val="00F14D05"/>
    <w:rsid w:val="00F15030"/>
    <w:rsid w:val="00F16296"/>
    <w:rsid w:val="00F1634B"/>
    <w:rsid w:val="00F1655A"/>
    <w:rsid w:val="00F16619"/>
    <w:rsid w:val="00F16B99"/>
    <w:rsid w:val="00F16E8C"/>
    <w:rsid w:val="00F16FFF"/>
    <w:rsid w:val="00F2003C"/>
    <w:rsid w:val="00F20388"/>
    <w:rsid w:val="00F2112D"/>
    <w:rsid w:val="00F21919"/>
    <w:rsid w:val="00F21B84"/>
    <w:rsid w:val="00F21C3D"/>
    <w:rsid w:val="00F22067"/>
    <w:rsid w:val="00F2377F"/>
    <w:rsid w:val="00F24255"/>
    <w:rsid w:val="00F2499D"/>
    <w:rsid w:val="00F24F0E"/>
    <w:rsid w:val="00F250C6"/>
    <w:rsid w:val="00F26070"/>
    <w:rsid w:val="00F26BE6"/>
    <w:rsid w:val="00F277B9"/>
    <w:rsid w:val="00F316B5"/>
    <w:rsid w:val="00F31CDE"/>
    <w:rsid w:val="00F3275B"/>
    <w:rsid w:val="00F33EBC"/>
    <w:rsid w:val="00F34219"/>
    <w:rsid w:val="00F362FC"/>
    <w:rsid w:val="00F3780B"/>
    <w:rsid w:val="00F37D5F"/>
    <w:rsid w:val="00F37E2A"/>
    <w:rsid w:val="00F37ED2"/>
    <w:rsid w:val="00F37EE1"/>
    <w:rsid w:val="00F41605"/>
    <w:rsid w:val="00F41957"/>
    <w:rsid w:val="00F41BC1"/>
    <w:rsid w:val="00F43568"/>
    <w:rsid w:val="00F436BF"/>
    <w:rsid w:val="00F44634"/>
    <w:rsid w:val="00F44F45"/>
    <w:rsid w:val="00F4576B"/>
    <w:rsid w:val="00F4579B"/>
    <w:rsid w:val="00F4648F"/>
    <w:rsid w:val="00F46AD1"/>
    <w:rsid w:val="00F478E4"/>
    <w:rsid w:val="00F507D4"/>
    <w:rsid w:val="00F52D48"/>
    <w:rsid w:val="00F53984"/>
    <w:rsid w:val="00F53B27"/>
    <w:rsid w:val="00F546C6"/>
    <w:rsid w:val="00F54744"/>
    <w:rsid w:val="00F54775"/>
    <w:rsid w:val="00F54805"/>
    <w:rsid w:val="00F54F99"/>
    <w:rsid w:val="00F57162"/>
    <w:rsid w:val="00F60130"/>
    <w:rsid w:val="00F60B04"/>
    <w:rsid w:val="00F60B25"/>
    <w:rsid w:val="00F60B59"/>
    <w:rsid w:val="00F61C7A"/>
    <w:rsid w:val="00F62789"/>
    <w:rsid w:val="00F6308A"/>
    <w:rsid w:val="00F638D4"/>
    <w:rsid w:val="00F64062"/>
    <w:rsid w:val="00F644F7"/>
    <w:rsid w:val="00F64ED8"/>
    <w:rsid w:val="00F65982"/>
    <w:rsid w:val="00F66A0E"/>
    <w:rsid w:val="00F66CE1"/>
    <w:rsid w:val="00F679AD"/>
    <w:rsid w:val="00F70004"/>
    <w:rsid w:val="00F70332"/>
    <w:rsid w:val="00F70BC2"/>
    <w:rsid w:val="00F74DC1"/>
    <w:rsid w:val="00F757A9"/>
    <w:rsid w:val="00F75DB9"/>
    <w:rsid w:val="00F77F3A"/>
    <w:rsid w:val="00F77F90"/>
    <w:rsid w:val="00F801E3"/>
    <w:rsid w:val="00F812F7"/>
    <w:rsid w:val="00F82101"/>
    <w:rsid w:val="00F8253D"/>
    <w:rsid w:val="00F8254A"/>
    <w:rsid w:val="00F831C4"/>
    <w:rsid w:val="00F83211"/>
    <w:rsid w:val="00F83855"/>
    <w:rsid w:val="00F83EE4"/>
    <w:rsid w:val="00F85B13"/>
    <w:rsid w:val="00F85C84"/>
    <w:rsid w:val="00F8660A"/>
    <w:rsid w:val="00F876DC"/>
    <w:rsid w:val="00F87AF8"/>
    <w:rsid w:val="00F90478"/>
    <w:rsid w:val="00F90513"/>
    <w:rsid w:val="00F905E3"/>
    <w:rsid w:val="00F90955"/>
    <w:rsid w:val="00F90CC3"/>
    <w:rsid w:val="00F9112A"/>
    <w:rsid w:val="00F91E70"/>
    <w:rsid w:val="00F92B46"/>
    <w:rsid w:val="00F93125"/>
    <w:rsid w:val="00F9337B"/>
    <w:rsid w:val="00F93723"/>
    <w:rsid w:val="00F93776"/>
    <w:rsid w:val="00F9419A"/>
    <w:rsid w:val="00F943F5"/>
    <w:rsid w:val="00F94F06"/>
    <w:rsid w:val="00F9514B"/>
    <w:rsid w:val="00F957E7"/>
    <w:rsid w:val="00F95EBF"/>
    <w:rsid w:val="00F95ED2"/>
    <w:rsid w:val="00F96B2F"/>
    <w:rsid w:val="00F97285"/>
    <w:rsid w:val="00F97BD7"/>
    <w:rsid w:val="00FA0393"/>
    <w:rsid w:val="00FA0C61"/>
    <w:rsid w:val="00FA1CEC"/>
    <w:rsid w:val="00FA1F41"/>
    <w:rsid w:val="00FA2967"/>
    <w:rsid w:val="00FA3108"/>
    <w:rsid w:val="00FA3E36"/>
    <w:rsid w:val="00FA41EE"/>
    <w:rsid w:val="00FA44CA"/>
    <w:rsid w:val="00FA4EB5"/>
    <w:rsid w:val="00FA6108"/>
    <w:rsid w:val="00FA63D3"/>
    <w:rsid w:val="00FA6866"/>
    <w:rsid w:val="00FA6973"/>
    <w:rsid w:val="00FA7A72"/>
    <w:rsid w:val="00FB001B"/>
    <w:rsid w:val="00FB0FE4"/>
    <w:rsid w:val="00FB1804"/>
    <w:rsid w:val="00FB1859"/>
    <w:rsid w:val="00FB2CD3"/>
    <w:rsid w:val="00FB3045"/>
    <w:rsid w:val="00FB3684"/>
    <w:rsid w:val="00FB3CA0"/>
    <w:rsid w:val="00FB4116"/>
    <w:rsid w:val="00FB54F4"/>
    <w:rsid w:val="00FB555C"/>
    <w:rsid w:val="00FB5DC3"/>
    <w:rsid w:val="00FB6A3B"/>
    <w:rsid w:val="00FB7C1B"/>
    <w:rsid w:val="00FB7C56"/>
    <w:rsid w:val="00FC0E6D"/>
    <w:rsid w:val="00FC147C"/>
    <w:rsid w:val="00FC14B9"/>
    <w:rsid w:val="00FC1667"/>
    <w:rsid w:val="00FC16CC"/>
    <w:rsid w:val="00FC2447"/>
    <w:rsid w:val="00FC2938"/>
    <w:rsid w:val="00FC3033"/>
    <w:rsid w:val="00FC409B"/>
    <w:rsid w:val="00FC4342"/>
    <w:rsid w:val="00FC43D7"/>
    <w:rsid w:val="00FC44CF"/>
    <w:rsid w:val="00FC473D"/>
    <w:rsid w:val="00FC5144"/>
    <w:rsid w:val="00FC563A"/>
    <w:rsid w:val="00FC59A6"/>
    <w:rsid w:val="00FC5F9D"/>
    <w:rsid w:val="00FC616D"/>
    <w:rsid w:val="00FC73B8"/>
    <w:rsid w:val="00FC7602"/>
    <w:rsid w:val="00FC777F"/>
    <w:rsid w:val="00FC7D5B"/>
    <w:rsid w:val="00FD0A51"/>
    <w:rsid w:val="00FD0F37"/>
    <w:rsid w:val="00FD1BF5"/>
    <w:rsid w:val="00FD3256"/>
    <w:rsid w:val="00FD3ABF"/>
    <w:rsid w:val="00FD44AF"/>
    <w:rsid w:val="00FD4B1B"/>
    <w:rsid w:val="00FD721A"/>
    <w:rsid w:val="00FD775D"/>
    <w:rsid w:val="00FE00AF"/>
    <w:rsid w:val="00FE077D"/>
    <w:rsid w:val="00FE0995"/>
    <w:rsid w:val="00FE0DA4"/>
    <w:rsid w:val="00FE1200"/>
    <w:rsid w:val="00FE22A0"/>
    <w:rsid w:val="00FE2351"/>
    <w:rsid w:val="00FE305D"/>
    <w:rsid w:val="00FE3A01"/>
    <w:rsid w:val="00FE3A04"/>
    <w:rsid w:val="00FE447B"/>
    <w:rsid w:val="00FE53DF"/>
    <w:rsid w:val="00FE56D9"/>
    <w:rsid w:val="00FE577D"/>
    <w:rsid w:val="00FE5A5D"/>
    <w:rsid w:val="00FE5AA8"/>
    <w:rsid w:val="00FE6561"/>
    <w:rsid w:val="00FE73F8"/>
    <w:rsid w:val="00FF083E"/>
    <w:rsid w:val="00FF0944"/>
    <w:rsid w:val="00FF0C2F"/>
    <w:rsid w:val="00FF102B"/>
    <w:rsid w:val="00FF12CF"/>
    <w:rsid w:val="00FF1A0C"/>
    <w:rsid w:val="00FF29FE"/>
    <w:rsid w:val="00FF3F30"/>
    <w:rsid w:val="00FF49CC"/>
    <w:rsid w:val="00FF6EB8"/>
    <w:rsid w:val="00FF6F21"/>
    <w:rsid w:val="00FF6FDA"/>
    <w:rsid w:val="00FF7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BB1E8B-E720-42AD-AEAA-03ADC7107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C3F6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3F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State University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franski, Linda T</dc:creator>
  <cp:keywords/>
  <dc:description/>
  <cp:lastModifiedBy>Van De Walle, Jenny Joy</cp:lastModifiedBy>
  <cp:revision>2</cp:revision>
  <cp:lastPrinted>2017-02-24T15:29:00Z</cp:lastPrinted>
  <dcterms:created xsi:type="dcterms:W3CDTF">2017-04-03T15:17:00Z</dcterms:created>
  <dcterms:modified xsi:type="dcterms:W3CDTF">2017-04-03T15:17:00Z</dcterms:modified>
</cp:coreProperties>
</file>